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7979" w:rsidRPr="009C682C" w:rsidRDefault="00AC7979" w:rsidP="00AB0C8B">
      <w:pPr>
        <w:pStyle w:val="Title"/>
        <w:jc w:val="center"/>
      </w:pPr>
      <w:r w:rsidRPr="009C682C">
        <w:t>Real-Time Demand Capacity Tool</w:t>
      </w:r>
    </w:p>
    <w:p w:rsidR="00400143" w:rsidRPr="009C682C" w:rsidRDefault="00400143" w:rsidP="00AB0C8B">
      <w:pPr>
        <w:pStyle w:val="Subtitle"/>
        <w:jc w:val="center"/>
      </w:pPr>
      <w:r w:rsidRPr="009C682C">
        <w:rPr>
          <w:sz w:val="32"/>
        </w:rPr>
        <w:t>Project Definition</w:t>
      </w:r>
    </w:p>
    <w:p w:rsidR="00400143" w:rsidRPr="009C682C" w:rsidRDefault="00400143" w:rsidP="00AB0C8B">
      <w:pPr>
        <w:jc w:val="center"/>
      </w:pPr>
    </w:p>
    <w:p w:rsidR="00355ACD" w:rsidRPr="009C682C" w:rsidRDefault="00355ACD" w:rsidP="00AB0C8B">
      <w:pPr>
        <w:jc w:val="center"/>
      </w:pPr>
    </w:p>
    <w:p w:rsidR="00355ACD" w:rsidRPr="009C682C" w:rsidRDefault="00355ACD" w:rsidP="00AB0C8B">
      <w:pPr>
        <w:jc w:val="center"/>
      </w:pPr>
    </w:p>
    <w:p w:rsidR="00AC7979" w:rsidRPr="009C682C" w:rsidRDefault="00AC7979" w:rsidP="00AB0C8B">
      <w:pPr>
        <w:jc w:val="center"/>
      </w:pPr>
      <w:r w:rsidRPr="009C682C">
        <w:br/>
        <w:t>Olivier Clermont (6445938</w:t>
      </w:r>
      <w:proofErr w:type="gramStart"/>
      <w:r w:rsidRPr="009C682C">
        <w:t>)</w:t>
      </w:r>
      <w:proofErr w:type="gramEnd"/>
      <w:r w:rsidRPr="009C682C">
        <w:br/>
        <w:t>Jonathan Ermel (6408238)</w:t>
      </w:r>
      <w:r w:rsidRPr="009C682C">
        <w:br/>
        <w:t>Mathieu Fortin-Boulay (6571541)</w:t>
      </w:r>
      <w:r w:rsidRPr="009C682C">
        <w:br/>
        <w:t>Philippe Legault (6376254)</w:t>
      </w:r>
      <w:r w:rsidRPr="009C682C">
        <w:br/>
        <w:t>Nicolas Ménard (6357275)</w:t>
      </w:r>
    </w:p>
    <w:p w:rsidR="00AC7979" w:rsidRPr="009C682C" w:rsidRDefault="00AC7979" w:rsidP="00AB0C8B">
      <w:pPr>
        <w:jc w:val="center"/>
      </w:pPr>
    </w:p>
    <w:p w:rsidR="00AC7979" w:rsidRPr="009C682C" w:rsidRDefault="00AC7979" w:rsidP="00AB0C8B">
      <w:pPr>
        <w:jc w:val="center"/>
      </w:pPr>
    </w:p>
    <w:p w:rsidR="00AC7979" w:rsidRPr="009C682C" w:rsidRDefault="00AC7979" w:rsidP="00AB0C8B">
      <w:pPr>
        <w:jc w:val="center"/>
      </w:pPr>
    </w:p>
    <w:p w:rsidR="00355ACD" w:rsidRPr="009C682C" w:rsidRDefault="00355ACD" w:rsidP="00AB0C8B">
      <w:pPr>
        <w:jc w:val="center"/>
      </w:pPr>
    </w:p>
    <w:p w:rsidR="00400143" w:rsidRPr="009C682C" w:rsidRDefault="00400143" w:rsidP="00AB0C8B">
      <w:pPr>
        <w:jc w:val="center"/>
      </w:pPr>
    </w:p>
    <w:p w:rsidR="00AC7979" w:rsidRPr="009C682C" w:rsidRDefault="00AC7979" w:rsidP="00AB0C8B">
      <w:pPr>
        <w:jc w:val="center"/>
      </w:pPr>
      <w:r w:rsidRPr="009C682C">
        <w:t>Presented to Pr</w:t>
      </w:r>
      <w:r w:rsidR="00D76F4E" w:rsidRPr="009C682C">
        <w:t>of</w:t>
      </w:r>
      <w:r w:rsidRPr="009C682C">
        <w:t>. Liam Peyton</w:t>
      </w:r>
      <w:r w:rsidRPr="009C682C">
        <w:br/>
      </w:r>
      <w:r w:rsidR="00D76F4E" w:rsidRPr="009C682C">
        <w:t xml:space="preserve">for the Software Engineering Capstone Project </w:t>
      </w:r>
      <w:r w:rsidR="00D76F4E" w:rsidRPr="009C682C">
        <w:br/>
        <w:t>SEG4910</w:t>
      </w: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r w:rsidRPr="009C682C">
        <w:t>University of Ottawa</w:t>
      </w:r>
      <w:r w:rsidRPr="009C682C">
        <w:br/>
        <w:t>January 23, 2015</w:t>
      </w:r>
    </w:p>
    <w:sdt>
      <w:sdtPr>
        <w:rPr>
          <w:rFonts w:asciiTheme="minorHAnsi" w:eastAsiaTheme="minorHAnsi" w:hAnsiTheme="minorHAnsi" w:cstheme="minorBidi"/>
          <w:color w:val="auto"/>
          <w:sz w:val="22"/>
          <w:szCs w:val="22"/>
          <w:lang w:val="en-CA"/>
        </w:rPr>
        <w:id w:val="2041397106"/>
        <w:docPartObj>
          <w:docPartGallery w:val="Table of Contents"/>
          <w:docPartUnique/>
        </w:docPartObj>
      </w:sdtPr>
      <w:sdtEndPr>
        <w:rPr>
          <w:b/>
          <w:bCs/>
          <w:noProof/>
        </w:rPr>
      </w:sdtEndPr>
      <w:sdtContent>
        <w:p w:rsidR="006B6841" w:rsidRDefault="006B6841">
          <w:pPr>
            <w:pStyle w:val="TOCHeading"/>
          </w:pPr>
          <w:r>
            <w:t>Table of Contents</w:t>
          </w:r>
        </w:p>
        <w:p w:rsidR="007D5EC2" w:rsidRDefault="006B6841">
          <w:pPr>
            <w:pStyle w:val="TOC1"/>
            <w:tabs>
              <w:tab w:val="right" w:leader="dot" w:pos="9350"/>
            </w:tabs>
            <w:rPr>
              <w:rFonts w:cstheme="minorBidi"/>
              <w:noProof/>
              <w:lang w:val="en-CA" w:eastAsia="en-CA"/>
            </w:rPr>
          </w:pPr>
          <w:r>
            <w:fldChar w:fldCharType="begin"/>
          </w:r>
          <w:r>
            <w:instrText xml:space="preserve"> TOC \o "1-3" \h \z \u </w:instrText>
          </w:r>
          <w:r>
            <w:fldChar w:fldCharType="separate"/>
          </w:r>
          <w:hyperlink w:anchor="_Toc408775924" w:history="1">
            <w:r w:rsidR="007D5EC2" w:rsidRPr="00D334B5">
              <w:rPr>
                <w:rStyle w:val="Hyperlink"/>
                <w:noProof/>
              </w:rPr>
              <w:t>Project Title &amp; Team</w:t>
            </w:r>
            <w:r w:rsidR="007D5EC2">
              <w:rPr>
                <w:noProof/>
                <w:webHidden/>
              </w:rPr>
              <w:tab/>
            </w:r>
            <w:r w:rsidR="007D5EC2">
              <w:rPr>
                <w:noProof/>
                <w:webHidden/>
              </w:rPr>
              <w:fldChar w:fldCharType="begin"/>
            </w:r>
            <w:r w:rsidR="007D5EC2">
              <w:rPr>
                <w:noProof/>
                <w:webHidden/>
              </w:rPr>
              <w:instrText xml:space="preserve"> PAGEREF _Toc408775924 \h </w:instrText>
            </w:r>
            <w:r w:rsidR="007D5EC2">
              <w:rPr>
                <w:noProof/>
                <w:webHidden/>
              </w:rPr>
            </w:r>
            <w:r w:rsidR="007D5EC2">
              <w:rPr>
                <w:noProof/>
                <w:webHidden/>
              </w:rPr>
              <w:fldChar w:fldCharType="separate"/>
            </w:r>
            <w:r w:rsidR="007D5EC2">
              <w:rPr>
                <w:noProof/>
                <w:webHidden/>
              </w:rPr>
              <w:t>3</w:t>
            </w:r>
            <w:r w:rsidR="007D5EC2">
              <w:rPr>
                <w:noProof/>
                <w:webHidden/>
              </w:rPr>
              <w:fldChar w:fldCharType="end"/>
            </w:r>
          </w:hyperlink>
        </w:p>
        <w:p w:rsidR="007D5EC2" w:rsidRDefault="003B3188">
          <w:pPr>
            <w:pStyle w:val="TOC1"/>
            <w:tabs>
              <w:tab w:val="right" w:leader="dot" w:pos="9350"/>
            </w:tabs>
            <w:rPr>
              <w:rFonts w:cstheme="minorBidi"/>
              <w:noProof/>
              <w:lang w:val="en-CA" w:eastAsia="en-CA"/>
            </w:rPr>
          </w:pPr>
          <w:hyperlink w:anchor="_Toc408775925" w:history="1">
            <w:r w:rsidR="007D5EC2" w:rsidRPr="00D334B5">
              <w:rPr>
                <w:rStyle w:val="Hyperlink"/>
                <w:noProof/>
              </w:rPr>
              <w:t>Customer</w:t>
            </w:r>
            <w:r w:rsidR="007D5EC2">
              <w:rPr>
                <w:noProof/>
                <w:webHidden/>
              </w:rPr>
              <w:tab/>
            </w:r>
            <w:r w:rsidR="007D5EC2">
              <w:rPr>
                <w:noProof/>
                <w:webHidden/>
              </w:rPr>
              <w:fldChar w:fldCharType="begin"/>
            </w:r>
            <w:r w:rsidR="007D5EC2">
              <w:rPr>
                <w:noProof/>
                <w:webHidden/>
              </w:rPr>
              <w:instrText xml:space="preserve"> PAGEREF _Toc408775925 \h </w:instrText>
            </w:r>
            <w:r w:rsidR="007D5EC2">
              <w:rPr>
                <w:noProof/>
                <w:webHidden/>
              </w:rPr>
            </w:r>
            <w:r w:rsidR="007D5EC2">
              <w:rPr>
                <w:noProof/>
                <w:webHidden/>
              </w:rPr>
              <w:fldChar w:fldCharType="separate"/>
            </w:r>
            <w:r w:rsidR="007D5EC2">
              <w:rPr>
                <w:noProof/>
                <w:webHidden/>
              </w:rPr>
              <w:t>3</w:t>
            </w:r>
            <w:r w:rsidR="007D5EC2">
              <w:rPr>
                <w:noProof/>
                <w:webHidden/>
              </w:rPr>
              <w:fldChar w:fldCharType="end"/>
            </w:r>
          </w:hyperlink>
        </w:p>
        <w:p w:rsidR="007D5EC2" w:rsidRDefault="003B3188">
          <w:pPr>
            <w:pStyle w:val="TOC1"/>
            <w:tabs>
              <w:tab w:val="right" w:leader="dot" w:pos="9350"/>
            </w:tabs>
            <w:rPr>
              <w:rFonts w:cstheme="minorBidi"/>
              <w:noProof/>
              <w:lang w:val="en-CA" w:eastAsia="en-CA"/>
            </w:rPr>
          </w:pPr>
          <w:hyperlink w:anchor="_Toc408775926" w:history="1">
            <w:r w:rsidR="007D5EC2" w:rsidRPr="00D334B5">
              <w:rPr>
                <w:rStyle w:val="Hyperlink"/>
                <w:noProof/>
              </w:rPr>
              <w:t>Objectives</w:t>
            </w:r>
            <w:r w:rsidR="007D5EC2">
              <w:rPr>
                <w:noProof/>
                <w:webHidden/>
              </w:rPr>
              <w:tab/>
            </w:r>
            <w:r w:rsidR="007D5EC2">
              <w:rPr>
                <w:noProof/>
                <w:webHidden/>
              </w:rPr>
              <w:fldChar w:fldCharType="begin"/>
            </w:r>
            <w:r w:rsidR="007D5EC2">
              <w:rPr>
                <w:noProof/>
                <w:webHidden/>
              </w:rPr>
              <w:instrText xml:space="preserve"> PAGEREF _Toc408775926 \h </w:instrText>
            </w:r>
            <w:r w:rsidR="007D5EC2">
              <w:rPr>
                <w:noProof/>
                <w:webHidden/>
              </w:rPr>
            </w:r>
            <w:r w:rsidR="007D5EC2">
              <w:rPr>
                <w:noProof/>
                <w:webHidden/>
              </w:rPr>
              <w:fldChar w:fldCharType="separate"/>
            </w:r>
            <w:r w:rsidR="007D5EC2">
              <w:rPr>
                <w:noProof/>
                <w:webHidden/>
              </w:rPr>
              <w:t>3</w:t>
            </w:r>
            <w:r w:rsidR="007D5EC2">
              <w:rPr>
                <w:noProof/>
                <w:webHidden/>
              </w:rPr>
              <w:fldChar w:fldCharType="end"/>
            </w:r>
          </w:hyperlink>
        </w:p>
        <w:p w:rsidR="007D5EC2" w:rsidRDefault="003B3188">
          <w:pPr>
            <w:pStyle w:val="TOC1"/>
            <w:tabs>
              <w:tab w:val="right" w:leader="dot" w:pos="9350"/>
            </w:tabs>
            <w:rPr>
              <w:rFonts w:cstheme="minorBidi"/>
              <w:noProof/>
              <w:lang w:val="en-CA" w:eastAsia="en-CA"/>
            </w:rPr>
          </w:pPr>
          <w:hyperlink w:anchor="_Toc408775927" w:history="1">
            <w:r w:rsidR="007D5EC2" w:rsidRPr="00D334B5">
              <w:rPr>
                <w:rStyle w:val="Hyperlink"/>
                <w:noProof/>
              </w:rPr>
              <w:t>System</w:t>
            </w:r>
            <w:r w:rsidR="007D5EC2">
              <w:rPr>
                <w:noProof/>
                <w:webHidden/>
              </w:rPr>
              <w:tab/>
            </w:r>
            <w:r w:rsidR="007D5EC2">
              <w:rPr>
                <w:noProof/>
                <w:webHidden/>
              </w:rPr>
              <w:fldChar w:fldCharType="begin"/>
            </w:r>
            <w:r w:rsidR="007D5EC2">
              <w:rPr>
                <w:noProof/>
                <w:webHidden/>
              </w:rPr>
              <w:instrText xml:space="preserve"> PAGEREF _Toc408775927 \h </w:instrText>
            </w:r>
            <w:r w:rsidR="007D5EC2">
              <w:rPr>
                <w:noProof/>
                <w:webHidden/>
              </w:rPr>
            </w:r>
            <w:r w:rsidR="007D5EC2">
              <w:rPr>
                <w:noProof/>
                <w:webHidden/>
              </w:rPr>
              <w:fldChar w:fldCharType="separate"/>
            </w:r>
            <w:r w:rsidR="007D5EC2">
              <w:rPr>
                <w:noProof/>
                <w:webHidden/>
              </w:rPr>
              <w:t>3</w:t>
            </w:r>
            <w:r w:rsidR="007D5EC2">
              <w:rPr>
                <w:noProof/>
                <w:webHidden/>
              </w:rPr>
              <w:fldChar w:fldCharType="end"/>
            </w:r>
          </w:hyperlink>
        </w:p>
        <w:p w:rsidR="007D5EC2" w:rsidRDefault="003B3188">
          <w:pPr>
            <w:pStyle w:val="TOC1"/>
            <w:tabs>
              <w:tab w:val="right" w:leader="dot" w:pos="9350"/>
            </w:tabs>
            <w:rPr>
              <w:rFonts w:cstheme="minorBidi"/>
              <w:noProof/>
              <w:lang w:val="en-CA" w:eastAsia="en-CA"/>
            </w:rPr>
          </w:pPr>
          <w:hyperlink w:anchor="_Toc408775928" w:history="1">
            <w:r w:rsidR="007D5EC2" w:rsidRPr="00D334B5">
              <w:rPr>
                <w:rStyle w:val="Hyperlink"/>
                <w:noProof/>
              </w:rPr>
              <w:t>Architecture Description</w:t>
            </w:r>
            <w:r w:rsidR="007D5EC2">
              <w:rPr>
                <w:noProof/>
                <w:webHidden/>
              </w:rPr>
              <w:tab/>
            </w:r>
            <w:r w:rsidR="007D5EC2">
              <w:rPr>
                <w:noProof/>
                <w:webHidden/>
              </w:rPr>
              <w:fldChar w:fldCharType="begin"/>
            </w:r>
            <w:r w:rsidR="007D5EC2">
              <w:rPr>
                <w:noProof/>
                <w:webHidden/>
              </w:rPr>
              <w:instrText xml:space="preserve"> PAGEREF _Toc408775928 \h </w:instrText>
            </w:r>
            <w:r w:rsidR="007D5EC2">
              <w:rPr>
                <w:noProof/>
                <w:webHidden/>
              </w:rPr>
            </w:r>
            <w:r w:rsidR="007D5EC2">
              <w:rPr>
                <w:noProof/>
                <w:webHidden/>
              </w:rPr>
              <w:fldChar w:fldCharType="separate"/>
            </w:r>
            <w:r w:rsidR="007D5EC2">
              <w:rPr>
                <w:noProof/>
                <w:webHidden/>
              </w:rPr>
              <w:t>10</w:t>
            </w:r>
            <w:r w:rsidR="007D5EC2">
              <w:rPr>
                <w:noProof/>
                <w:webHidden/>
              </w:rPr>
              <w:fldChar w:fldCharType="end"/>
            </w:r>
          </w:hyperlink>
        </w:p>
        <w:p w:rsidR="007D5EC2" w:rsidRDefault="003B3188">
          <w:pPr>
            <w:pStyle w:val="TOC1"/>
            <w:tabs>
              <w:tab w:val="right" w:leader="dot" w:pos="9350"/>
            </w:tabs>
            <w:rPr>
              <w:rFonts w:cstheme="minorBidi"/>
              <w:noProof/>
              <w:lang w:val="en-CA" w:eastAsia="en-CA"/>
            </w:rPr>
          </w:pPr>
          <w:hyperlink w:anchor="_Toc408775929" w:history="1">
            <w:r w:rsidR="007D5EC2" w:rsidRPr="00D334B5">
              <w:rPr>
                <w:rStyle w:val="Hyperlink"/>
                <w:noProof/>
              </w:rPr>
              <w:t>Risk Assessment</w:t>
            </w:r>
            <w:r w:rsidR="007D5EC2">
              <w:rPr>
                <w:noProof/>
                <w:webHidden/>
              </w:rPr>
              <w:tab/>
            </w:r>
            <w:r w:rsidR="007D5EC2">
              <w:rPr>
                <w:noProof/>
                <w:webHidden/>
              </w:rPr>
              <w:fldChar w:fldCharType="begin"/>
            </w:r>
            <w:r w:rsidR="007D5EC2">
              <w:rPr>
                <w:noProof/>
                <w:webHidden/>
              </w:rPr>
              <w:instrText xml:space="preserve"> PAGEREF _Toc408775929 \h </w:instrText>
            </w:r>
            <w:r w:rsidR="007D5EC2">
              <w:rPr>
                <w:noProof/>
                <w:webHidden/>
              </w:rPr>
            </w:r>
            <w:r w:rsidR="007D5EC2">
              <w:rPr>
                <w:noProof/>
                <w:webHidden/>
              </w:rPr>
              <w:fldChar w:fldCharType="separate"/>
            </w:r>
            <w:r w:rsidR="007D5EC2">
              <w:rPr>
                <w:noProof/>
                <w:webHidden/>
              </w:rPr>
              <w:t>10</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30" w:history="1">
            <w:r w:rsidR="007D5EC2" w:rsidRPr="00D334B5">
              <w:rPr>
                <w:rStyle w:val="Hyperlink"/>
                <w:noProof/>
              </w:rPr>
              <w:t>Engineering Challenges</w:t>
            </w:r>
            <w:r w:rsidR="007D5EC2">
              <w:rPr>
                <w:noProof/>
                <w:webHidden/>
              </w:rPr>
              <w:tab/>
            </w:r>
            <w:r w:rsidR="007D5EC2">
              <w:rPr>
                <w:noProof/>
                <w:webHidden/>
              </w:rPr>
              <w:fldChar w:fldCharType="begin"/>
            </w:r>
            <w:r w:rsidR="007D5EC2">
              <w:rPr>
                <w:noProof/>
                <w:webHidden/>
              </w:rPr>
              <w:instrText xml:space="preserve"> PAGEREF _Toc408775930 \h </w:instrText>
            </w:r>
            <w:r w:rsidR="007D5EC2">
              <w:rPr>
                <w:noProof/>
                <w:webHidden/>
              </w:rPr>
            </w:r>
            <w:r w:rsidR="007D5EC2">
              <w:rPr>
                <w:noProof/>
                <w:webHidden/>
              </w:rPr>
              <w:fldChar w:fldCharType="separate"/>
            </w:r>
            <w:r w:rsidR="007D5EC2">
              <w:rPr>
                <w:noProof/>
                <w:webHidden/>
              </w:rPr>
              <w:t>10</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31" w:history="1">
            <w:r w:rsidR="007D5EC2" w:rsidRPr="00D334B5">
              <w:rPr>
                <w:rStyle w:val="Hyperlink"/>
                <w:noProof/>
              </w:rPr>
              <w:t>Organizational Challenges</w:t>
            </w:r>
            <w:r w:rsidR="007D5EC2">
              <w:rPr>
                <w:noProof/>
                <w:webHidden/>
              </w:rPr>
              <w:tab/>
            </w:r>
            <w:r w:rsidR="007D5EC2">
              <w:rPr>
                <w:noProof/>
                <w:webHidden/>
              </w:rPr>
              <w:fldChar w:fldCharType="begin"/>
            </w:r>
            <w:r w:rsidR="007D5EC2">
              <w:rPr>
                <w:noProof/>
                <w:webHidden/>
              </w:rPr>
              <w:instrText xml:space="preserve"> PAGEREF _Toc408775931 \h </w:instrText>
            </w:r>
            <w:r w:rsidR="007D5EC2">
              <w:rPr>
                <w:noProof/>
                <w:webHidden/>
              </w:rPr>
            </w:r>
            <w:r w:rsidR="007D5EC2">
              <w:rPr>
                <w:noProof/>
                <w:webHidden/>
              </w:rPr>
              <w:fldChar w:fldCharType="separate"/>
            </w:r>
            <w:r w:rsidR="007D5EC2">
              <w:rPr>
                <w:noProof/>
                <w:webHidden/>
              </w:rPr>
              <w:t>10</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32" w:history="1">
            <w:r w:rsidR="007D5EC2" w:rsidRPr="00D334B5">
              <w:rPr>
                <w:rStyle w:val="Hyperlink"/>
                <w:noProof/>
              </w:rPr>
              <w:t>Deployment Challenges</w:t>
            </w:r>
            <w:r w:rsidR="007D5EC2">
              <w:rPr>
                <w:noProof/>
                <w:webHidden/>
              </w:rPr>
              <w:tab/>
            </w:r>
            <w:r w:rsidR="007D5EC2">
              <w:rPr>
                <w:noProof/>
                <w:webHidden/>
              </w:rPr>
              <w:fldChar w:fldCharType="begin"/>
            </w:r>
            <w:r w:rsidR="007D5EC2">
              <w:rPr>
                <w:noProof/>
                <w:webHidden/>
              </w:rPr>
              <w:instrText xml:space="preserve"> PAGEREF _Toc408775932 \h </w:instrText>
            </w:r>
            <w:r w:rsidR="007D5EC2">
              <w:rPr>
                <w:noProof/>
                <w:webHidden/>
              </w:rPr>
            </w:r>
            <w:r w:rsidR="007D5EC2">
              <w:rPr>
                <w:noProof/>
                <w:webHidden/>
              </w:rPr>
              <w:fldChar w:fldCharType="separate"/>
            </w:r>
            <w:r w:rsidR="007D5EC2">
              <w:rPr>
                <w:noProof/>
                <w:webHidden/>
              </w:rPr>
              <w:t>10</w:t>
            </w:r>
            <w:r w:rsidR="007D5EC2">
              <w:rPr>
                <w:noProof/>
                <w:webHidden/>
              </w:rPr>
              <w:fldChar w:fldCharType="end"/>
            </w:r>
          </w:hyperlink>
        </w:p>
        <w:p w:rsidR="007D5EC2" w:rsidRDefault="003B3188">
          <w:pPr>
            <w:pStyle w:val="TOC1"/>
            <w:tabs>
              <w:tab w:val="right" w:leader="dot" w:pos="9350"/>
            </w:tabs>
            <w:rPr>
              <w:rFonts w:cstheme="minorBidi"/>
              <w:noProof/>
              <w:lang w:val="en-CA" w:eastAsia="en-CA"/>
            </w:rPr>
          </w:pPr>
          <w:hyperlink w:anchor="_Toc408775933" w:history="1">
            <w:r w:rsidR="007D5EC2" w:rsidRPr="00D334B5">
              <w:rPr>
                <w:rStyle w:val="Hyperlink"/>
                <w:noProof/>
              </w:rPr>
              <w:t>Impact Assessment</w:t>
            </w:r>
            <w:r w:rsidR="007D5EC2">
              <w:rPr>
                <w:noProof/>
                <w:webHidden/>
              </w:rPr>
              <w:tab/>
            </w:r>
            <w:r w:rsidR="007D5EC2">
              <w:rPr>
                <w:noProof/>
                <w:webHidden/>
              </w:rPr>
              <w:fldChar w:fldCharType="begin"/>
            </w:r>
            <w:r w:rsidR="007D5EC2">
              <w:rPr>
                <w:noProof/>
                <w:webHidden/>
              </w:rPr>
              <w:instrText xml:space="preserve"> PAGEREF _Toc408775933 \h </w:instrText>
            </w:r>
            <w:r w:rsidR="007D5EC2">
              <w:rPr>
                <w:noProof/>
                <w:webHidden/>
              </w:rPr>
            </w:r>
            <w:r w:rsidR="007D5EC2">
              <w:rPr>
                <w:noProof/>
                <w:webHidden/>
              </w:rPr>
              <w:fldChar w:fldCharType="separate"/>
            </w:r>
            <w:r w:rsidR="007D5EC2">
              <w:rPr>
                <w:noProof/>
                <w:webHidden/>
              </w:rPr>
              <w:t>11</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34" w:history="1">
            <w:r w:rsidR="007D5EC2" w:rsidRPr="00D334B5">
              <w:rPr>
                <w:rStyle w:val="Hyperlink"/>
                <w:noProof/>
              </w:rPr>
              <w:t>Legal Issues</w:t>
            </w:r>
            <w:r w:rsidR="007D5EC2">
              <w:rPr>
                <w:noProof/>
                <w:webHidden/>
              </w:rPr>
              <w:tab/>
            </w:r>
            <w:r w:rsidR="007D5EC2">
              <w:rPr>
                <w:noProof/>
                <w:webHidden/>
              </w:rPr>
              <w:fldChar w:fldCharType="begin"/>
            </w:r>
            <w:r w:rsidR="007D5EC2">
              <w:rPr>
                <w:noProof/>
                <w:webHidden/>
              </w:rPr>
              <w:instrText xml:space="preserve"> PAGEREF _Toc408775934 \h </w:instrText>
            </w:r>
            <w:r w:rsidR="007D5EC2">
              <w:rPr>
                <w:noProof/>
                <w:webHidden/>
              </w:rPr>
            </w:r>
            <w:r w:rsidR="007D5EC2">
              <w:rPr>
                <w:noProof/>
                <w:webHidden/>
              </w:rPr>
              <w:fldChar w:fldCharType="separate"/>
            </w:r>
            <w:r w:rsidR="007D5EC2">
              <w:rPr>
                <w:noProof/>
                <w:webHidden/>
              </w:rPr>
              <w:t>11</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35" w:history="1">
            <w:r w:rsidR="007D5EC2" w:rsidRPr="00D334B5">
              <w:rPr>
                <w:rStyle w:val="Hyperlink"/>
                <w:noProof/>
              </w:rPr>
              <w:t>Liability Issues</w:t>
            </w:r>
            <w:r w:rsidR="007D5EC2">
              <w:rPr>
                <w:noProof/>
                <w:webHidden/>
              </w:rPr>
              <w:tab/>
            </w:r>
            <w:r w:rsidR="007D5EC2">
              <w:rPr>
                <w:noProof/>
                <w:webHidden/>
              </w:rPr>
              <w:fldChar w:fldCharType="begin"/>
            </w:r>
            <w:r w:rsidR="007D5EC2">
              <w:rPr>
                <w:noProof/>
                <w:webHidden/>
              </w:rPr>
              <w:instrText xml:space="preserve"> PAGEREF _Toc408775935 \h </w:instrText>
            </w:r>
            <w:r w:rsidR="007D5EC2">
              <w:rPr>
                <w:noProof/>
                <w:webHidden/>
              </w:rPr>
            </w:r>
            <w:r w:rsidR="007D5EC2">
              <w:rPr>
                <w:noProof/>
                <w:webHidden/>
              </w:rPr>
              <w:fldChar w:fldCharType="separate"/>
            </w:r>
            <w:r w:rsidR="007D5EC2">
              <w:rPr>
                <w:noProof/>
                <w:webHidden/>
              </w:rPr>
              <w:t>11</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36" w:history="1">
            <w:r w:rsidR="007D5EC2" w:rsidRPr="00D334B5">
              <w:rPr>
                <w:rStyle w:val="Hyperlink"/>
                <w:noProof/>
              </w:rPr>
              <w:t>Societal Issues</w:t>
            </w:r>
            <w:r w:rsidR="007D5EC2">
              <w:rPr>
                <w:noProof/>
                <w:webHidden/>
              </w:rPr>
              <w:tab/>
            </w:r>
            <w:r w:rsidR="007D5EC2">
              <w:rPr>
                <w:noProof/>
                <w:webHidden/>
              </w:rPr>
              <w:fldChar w:fldCharType="begin"/>
            </w:r>
            <w:r w:rsidR="007D5EC2">
              <w:rPr>
                <w:noProof/>
                <w:webHidden/>
              </w:rPr>
              <w:instrText xml:space="preserve"> PAGEREF _Toc408775936 \h </w:instrText>
            </w:r>
            <w:r w:rsidR="007D5EC2">
              <w:rPr>
                <w:noProof/>
                <w:webHidden/>
              </w:rPr>
            </w:r>
            <w:r w:rsidR="007D5EC2">
              <w:rPr>
                <w:noProof/>
                <w:webHidden/>
              </w:rPr>
              <w:fldChar w:fldCharType="separate"/>
            </w:r>
            <w:r w:rsidR="007D5EC2">
              <w:rPr>
                <w:noProof/>
                <w:webHidden/>
              </w:rPr>
              <w:t>11</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37" w:history="1">
            <w:r w:rsidR="007D5EC2" w:rsidRPr="00D334B5">
              <w:rPr>
                <w:rStyle w:val="Hyperlink"/>
                <w:noProof/>
              </w:rPr>
              <w:t>User Community</w:t>
            </w:r>
            <w:r w:rsidR="007D5EC2">
              <w:rPr>
                <w:noProof/>
                <w:webHidden/>
              </w:rPr>
              <w:tab/>
            </w:r>
            <w:r w:rsidR="007D5EC2">
              <w:rPr>
                <w:noProof/>
                <w:webHidden/>
              </w:rPr>
              <w:fldChar w:fldCharType="begin"/>
            </w:r>
            <w:r w:rsidR="007D5EC2">
              <w:rPr>
                <w:noProof/>
                <w:webHidden/>
              </w:rPr>
              <w:instrText xml:space="preserve"> PAGEREF _Toc408775937 \h </w:instrText>
            </w:r>
            <w:r w:rsidR="007D5EC2">
              <w:rPr>
                <w:noProof/>
                <w:webHidden/>
              </w:rPr>
            </w:r>
            <w:r w:rsidR="007D5EC2">
              <w:rPr>
                <w:noProof/>
                <w:webHidden/>
              </w:rPr>
              <w:fldChar w:fldCharType="separate"/>
            </w:r>
            <w:r w:rsidR="007D5EC2">
              <w:rPr>
                <w:noProof/>
                <w:webHidden/>
              </w:rPr>
              <w:t>11</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38" w:history="1">
            <w:r w:rsidR="007D5EC2" w:rsidRPr="00D334B5">
              <w:rPr>
                <w:rStyle w:val="Hyperlink"/>
                <w:noProof/>
              </w:rPr>
              <w:t>Financial Impact</w:t>
            </w:r>
            <w:r w:rsidR="007D5EC2">
              <w:rPr>
                <w:noProof/>
                <w:webHidden/>
              </w:rPr>
              <w:tab/>
            </w:r>
            <w:r w:rsidR="007D5EC2">
              <w:rPr>
                <w:noProof/>
                <w:webHidden/>
              </w:rPr>
              <w:fldChar w:fldCharType="begin"/>
            </w:r>
            <w:r w:rsidR="007D5EC2">
              <w:rPr>
                <w:noProof/>
                <w:webHidden/>
              </w:rPr>
              <w:instrText xml:space="preserve"> PAGEREF _Toc408775938 \h </w:instrText>
            </w:r>
            <w:r w:rsidR="007D5EC2">
              <w:rPr>
                <w:noProof/>
                <w:webHidden/>
              </w:rPr>
            </w:r>
            <w:r w:rsidR="007D5EC2">
              <w:rPr>
                <w:noProof/>
                <w:webHidden/>
              </w:rPr>
              <w:fldChar w:fldCharType="separate"/>
            </w:r>
            <w:r w:rsidR="007D5EC2">
              <w:rPr>
                <w:noProof/>
                <w:webHidden/>
              </w:rPr>
              <w:t>11</w:t>
            </w:r>
            <w:r w:rsidR="007D5EC2">
              <w:rPr>
                <w:noProof/>
                <w:webHidden/>
              </w:rPr>
              <w:fldChar w:fldCharType="end"/>
            </w:r>
          </w:hyperlink>
        </w:p>
        <w:p w:rsidR="007D5EC2" w:rsidRDefault="003B3188">
          <w:pPr>
            <w:pStyle w:val="TOC1"/>
            <w:tabs>
              <w:tab w:val="right" w:leader="dot" w:pos="9350"/>
            </w:tabs>
            <w:rPr>
              <w:rFonts w:cstheme="minorBidi"/>
              <w:noProof/>
              <w:lang w:val="en-CA" w:eastAsia="en-CA"/>
            </w:rPr>
          </w:pPr>
          <w:hyperlink w:anchor="_Toc408775939" w:history="1">
            <w:r w:rsidR="007D5EC2" w:rsidRPr="00D334B5">
              <w:rPr>
                <w:rStyle w:val="Hyperlink"/>
                <w:noProof/>
              </w:rPr>
              <w:t>Project Plan</w:t>
            </w:r>
            <w:r w:rsidR="007D5EC2">
              <w:rPr>
                <w:noProof/>
                <w:webHidden/>
              </w:rPr>
              <w:tab/>
            </w:r>
            <w:r w:rsidR="007D5EC2">
              <w:rPr>
                <w:noProof/>
                <w:webHidden/>
              </w:rPr>
              <w:fldChar w:fldCharType="begin"/>
            </w:r>
            <w:r w:rsidR="007D5EC2">
              <w:rPr>
                <w:noProof/>
                <w:webHidden/>
              </w:rPr>
              <w:instrText xml:space="preserve"> PAGEREF _Toc408775939 \h </w:instrText>
            </w:r>
            <w:r w:rsidR="007D5EC2">
              <w:rPr>
                <w:noProof/>
                <w:webHidden/>
              </w:rPr>
            </w:r>
            <w:r w:rsidR="007D5EC2">
              <w:rPr>
                <w:noProof/>
                <w:webHidden/>
              </w:rPr>
              <w:fldChar w:fldCharType="separate"/>
            </w:r>
            <w:r w:rsidR="007D5EC2">
              <w:rPr>
                <w:noProof/>
                <w:webHidden/>
              </w:rPr>
              <w:t>12</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40" w:history="1">
            <w:r w:rsidR="007D5EC2" w:rsidRPr="00D334B5">
              <w:rPr>
                <w:rStyle w:val="Hyperlink"/>
                <w:noProof/>
              </w:rPr>
              <w:t>Iteration 1 - Project Definition</w:t>
            </w:r>
            <w:r w:rsidR="007D5EC2">
              <w:rPr>
                <w:noProof/>
                <w:webHidden/>
              </w:rPr>
              <w:tab/>
            </w:r>
            <w:r w:rsidR="007D5EC2">
              <w:rPr>
                <w:noProof/>
                <w:webHidden/>
              </w:rPr>
              <w:fldChar w:fldCharType="begin"/>
            </w:r>
            <w:r w:rsidR="007D5EC2">
              <w:rPr>
                <w:noProof/>
                <w:webHidden/>
              </w:rPr>
              <w:instrText xml:space="preserve"> PAGEREF _Toc408775940 \h </w:instrText>
            </w:r>
            <w:r w:rsidR="007D5EC2">
              <w:rPr>
                <w:noProof/>
                <w:webHidden/>
              </w:rPr>
            </w:r>
            <w:r w:rsidR="007D5EC2">
              <w:rPr>
                <w:noProof/>
                <w:webHidden/>
              </w:rPr>
              <w:fldChar w:fldCharType="separate"/>
            </w:r>
            <w:r w:rsidR="007D5EC2">
              <w:rPr>
                <w:noProof/>
                <w:webHidden/>
              </w:rPr>
              <w:t>12</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41" w:history="1">
            <w:r w:rsidR="007D5EC2" w:rsidRPr="00D334B5">
              <w:rPr>
                <w:rStyle w:val="Hyperlink"/>
                <w:noProof/>
              </w:rPr>
              <w:t>Iteration 2 - Requirements Analysis</w:t>
            </w:r>
            <w:r w:rsidR="007D5EC2">
              <w:rPr>
                <w:noProof/>
                <w:webHidden/>
              </w:rPr>
              <w:tab/>
            </w:r>
            <w:r w:rsidR="007D5EC2">
              <w:rPr>
                <w:noProof/>
                <w:webHidden/>
              </w:rPr>
              <w:fldChar w:fldCharType="begin"/>
            </w:r>
            <w:r w:rsidR="007D5EC2">
              <w:rPr>
                <w:noProof/>
                <w:webHidden/>
              </w:rPr>
              <w:instrText xml:space="preserve"> PAGEREF _Toc408775941 \h </w:instrText>
            </w:r>
            <w:r w:rsidR="007D5EC2">
              <w:rPr>
                <w:noProof/>
                <w:webHidden/>
              </w:rPr>
            </w:r>
            <w:r w:rsidR="007D5EC2">
              <w:rPr>
                <w:noProof/>
                <w:webHidden/>
              </w:rPr>
              <w:fldChar w:fldCharType="separate"/>
            </w:r>
            <w:r w:rsidR="007D5EC2">
              <w:rPr>
                <w:noProof/>
                <w:webHidden/>
              </w:rPr>
              <w:t>12</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42" w:history="1">
            <w:r w:rsidR="007D5EC2" w:rsidRPr="00D334B5">
              <w:rPr>
                <w:rStyle w:val="Hyperlink"/>
                <w:noProof/>
              </w:rPr>
              <w:t>Iteration 3 - Demo &amp; Quality Assurance Plan</w:t>
            </w:r>
            <w:r w:rsidR="007D5EC2">
              <w:rPr>
                <w:noProof/>
                <w:webHidden/>
              </w:rPr>
              <w:tab/>
            </w:r>
            <w:r w:rsidR="007D5EC2">
              <w:rPr>
                <w:noProof/>
                <w:webHidden/>
              </w:rPr>
              <w:fldChar w:fldCharType="begin"/>
            </w:r>
            <w:r w:rsidR="007D5EC2">
              <w:rPr>
                <w:noProof/>
                <w:webHidden/>
              </w:rPr>
              <w:instrText xml:space="preserve"> PAGEREF _Toc408775942 \h </w:instrText>
            </w:r>
            <w:r w:rsidR="007D5EC2">
              <w:rPr>
                <w:noProof/>
                <w:webHidden/>
              </w:rPr>
            </w:r>
            <w:r w:rsidR="007D5EC2">
              <w:rPr>
                <w:noProof/>
                <w:webHidden/>
              </w:rPr>
              <w:fldChar w:fldCharType="separate"/>
            </w:r>
            <w:r w:rsidR="007D5EC2">
              <w:rPr>
                <w:noProof/>
                <w:webHidden/>
              </w:rPr>
              <w:t>12</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43" w:history="1">
            <w:r w:rsidR="007D5EC2" w:rsidRPr="00D334B5">
              <w:rPr>
                <w:rStyle w:val="Hyperlink"/>
                <w:noProof/>
              </w:rPr>
              <w:t>Iteration 4 - Alpha &amp; Architecture Design Report</w:t>
            </w:r>
            <w:r w:rsidR="007D5EC2">
              <w:rPr>
                <w:noProof/>
                <w:webHidden/>
              </w:rPr>
              <w:tab/>
            </w:r>
            <w:r w:rsidR="007D5EC2">
              <w:rPr>
                <w:noProof/>
                <w:webHidden/>
              </w:rPr>
              <w:fldChar w:fldCharType="begin"/>
            </w:r>
            <w:r w:rsidR="007D5EC2">
              <w:rPr>
                <w:noProof/>
                <w:webHidden/>
              </w:rPr>
              <w:instrText xml:space="preserve"> PAGEREF _Toc408775943 \h </w:instrText>
            </w:r>
            <w:r w:rsidR="007D5EC2">
              <w:rPr>
                <w:noProof/>
                <w:webHidden/>
              </w:rPr>
            </w:r>
            <w:r w:rsidR="007D5EC2">
              <w:rPr>
                <w:noProof/>
                <w:webHidden/>
              </w:rPr>
              <w:fldChar w:fldCharType="separate"/>
            </w:r>
            <w:r w:rsidR="007D5EC2">
              <w:rPr>
                <w:noProof/>
                <w:webHidden/>
              </w:rPr>
              <w:t>12</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44" w:history="1">
            <w:r w:rsidR="007D5EC2" w:rsidRPr="00D334B5">
              <w:rPr>
                <w:rStyle w:val="Hyperlink"/>
                <w:noProof/>
              </w:rPr>
              <w:t>Iteration 5 - Beta &amp; Quality Assurance Report</w:t>
            </w:r>
            <w:r w:rsidR="007D5EC2">
              <w:rPr>
                <w:noProof/>
                <w:webHidden/>
              </w:rPr>
              <w:tab/>
            </w:r>
            <w:r w:rsidR="007D5EC2">
              <w:rPr>
                <w:noProof/>
                <w:webHidden/>
              </w:rPr>
              <w:fldChar w:fldCharType="begin"/>
            </w:r>
            <w:r w:rsidR="007D5EC2">
              <w:rPr>
                <w:noProof/>
                <w:webHidden/>
              </w:rPr>
              <w:instrText xml:space="preserve"> PAGEREF _Toc408775944 \h </w:instrText>
            </w:r>
            <w:r w:rsidR="007D5EC2">
              <w:rPr>
                <w:noProof/>
                <w:webHidden/>
              </w:rPr>
            </w:r>
            <w:r w:rsidR="007D5EC2">
              <w:rPr>
                <w:noProof/>
                <w:webHidden/>
              </w:rPr>
              <w:fldChar w:fldCharType="separate"/>
            </w:r>
            <w:r w:rsidR="007D5EC2">
              <w:rPr>
                <w:noProof/>
                <w:webHidden/>
              </w:rPr>
              <w:t>12</w:t>
            </w:r>
            <w:r w:rsidR="007D5EC2">
              <w:rPr>
                <w:noProof/>
                <w:webHidden/>
              </w:rPr>
              <w:fldChar w:fldCharType="end"/>
            </w:r>
          </w:hyperlink>
        </w:p>
        <w:p w:rsidR="007D5EC2" w:rsidRDefault="003B3188">
          <w:pPr>
            <w:pStyle w:val="TOC2"/>
            <w:tabs>
              <w:tab w:val="right" w:leader="dot" w:pos="9350"/>
            </w:tabs>
            <w:rPr>
              <w:rFonts w:cstheme="minorBidi"/>
              <w:noProof/>
              <w:lang w:val="en-CA" w:eastAsia="en-CA"/>
            </w:rPr>
          </w:pPr>
          <w:hyperlink w:anchor="_Toc408775945" w:history="1">
            <w:r w:rsidR="007D5EC2" w:rsidRPr="00D334B5">
              <w:rPr>
                <w:rStyle w:val="Hyperlink"/>
                <w:noProof/>
              </w:rPr>
              <w:t>Iteration 6 - Deployed &amp; Final Report</w:t>
            </w:r>
            <w:r w:rsidR="007D5EC2">
              <w:rPr>
                <w:noProof/>
                <w:webHidden/>
              </w:rPr>
              <w:tab/>
            </w:r>
            <w:r w:rsidR="007D5EC2">
              <w:rPr>
                <w:noProof/>
                <w:webHidden/>
              </w:rPr>
              <w:fldChar w:fldCharType="begin"/>
            </w:r>
            <w:r w:rsidR="007D5EC2">
              <w:rPr>
                <w:noProof/>
                <w:webHidden/>
              </w:rPr>
              <w:instrText xml:space="preserve"> PAGEREF _Toc408775945 \h </w:instrText>
            </w:r>
            <w:r w:rsidR="007D5EC2">
              <w:rPr>
                <w:noProof/>
                <w:webHidden/>
              </w:rPr>
            </w:r>
            <w:r w:rsidR="007D5EC2">
              <w:rPr>
                <w:noProof/>
                <w:webHidden/>
              </w:rPr>
              <w:fldChar w:fldCharType="separate"/>
            </w:r>
            <w:r w:rsidR="007D5EC2">
              <w:rPr>
                <w:noProof/>
                <w:webHidden/>
              </w:rPr>
              <w:t>13</w:t>
            </w:r>
            <w:r w:rsidR="007D5EC2">
              <w:rPr>
                <w:noProof/>
                <w:webHidden/>
              </w:rPr>
              <w:fldChar w:fldCharType="end"/>
            </w:r>
          </w:hyperlink>
        </w:p>
        <w:p w:rsidR="006B6841" w:rsidRDefault="006B6841">
          <w:r>
            <w:rPr>
              <w:b/>
              <w:bCs/>
              <w:noProof/>
            </w:rPr>
            <w:fldChar w:fldCharType="end"/>
          </w:r>
        </w:p>
      </w:sdtContent>
    </w:sdt>
    <w:p w:rsidR="006B6841" w:rsidRDefault="006B6841">
      <w:pPr>
        <w:rPr>
          <w:rFonts w:asciiTheme="majorHAnsi" w:eastAsiaTheme="majorEastAsia" w:hAnsiTheme="majorHAnsi" w:cstheme="majorBidi"/>
          <w:color w:val="2E74B5" w:themeColor="accent1" w:themeShade="BF"/>
          <w:sz w:val="32"/>
          <w:szCs w:val="32"/>
        </w:rPr>
      </w:pPr>
      <w:r>
        <w:br w:type="page"/>
      </w:r>
    </w:p>
    <w:p w:rsidR="00400143" w:rsidRPr="009C682C" w:rsidRDefault="004A0BCE" w:rsidP="00AB0C8B">
      <w:pPr>
        <w:pStyle w:val="Heading1"/>
        <w:jc w:val="both"/>
      </w:pPr>
      <w:bookmarkStart w:id="0" w:name="_Toc408775924"/>
      <w:r w:rsidRPr="009C682C">
        <w:lastRenderedPageBreak/>
        <w:t>Project Title</w:t>
      </w:r>
      <w:r w:rsidR="00C35343" w:rsidRPr="009C682C">
        <w:t xml:space="preserve"> &amp; Team</w:t>
      </w:r>
      <w:bookmarkEnd w:id="0"/>
    </w:p>
    <w:p w:rsidR="00C35343" w:rsidRPr="009C682C" w:rsidRDefault="00960B0C" w:rsidP="00AB0C8B">
      <w:pPr>
        <w:jc w:val="both"/>
      </w:pPr>
      <w:r w:rsidRPr="009C682C">
        <w:t xml:space="preserve">The application being developed will be referred to as </w:t>
      </w:r>
      <w:r w:rsidRPr="009C682C">
        <w:rPr>
          <w:b/>
        </w:rPr>
        <w:t>RTDC</w:t>
      </w:r>
      <w:r w:rsidR="00581007">
        <w:rPr>
          <w:b/>
        </w:rPr>
        <w:t xml:space="preserve"> </w:t>
      </w:r>
      <w:r w:rsidR="00581007">
        <w:t>(Real-Time Demand Capacity)</w:t>
      </w:r>
      <w:r w:rsidRPr="009C682C">
        <w:t>. Listed below are the team members collaborating on the project:</w:t>
      </w:r>
    </w:p>
    <w:tbl>
      <w:tblPr>
        <w:tblStyle w:val="ListTable1Light-Accent1"/>
        <w:tblW w:w="0" w:type="auto"/>
        <w:tblLook w:val="0420" w:firstRow="1" w:lastRow="0" w:firstColumn="0" w:lastColumn="0" w:noHBand="0" w:noVBand="1"/>
      </w:tblPr>
      <w:tblGrid>
        <w:gridCol w:w="2297"/>
        <w:gridCol w:w="2275"/>
        <w:gridCol w:w="2820"/>
        <w:gridCol w:w="1968"/>
      </w:tblGrid>
      <w:tr w:rsidR="00B06E97" w:rsidRPr="009C682C" w:rsidTr="00B06E97">
        <w:trPr>
          <w:cnfStyle w:val="100000000000" w:firstRow="1" w:lastRow="0" w:firstColumn="0" w:lastColumn="0" w:oddVBand="0" w:evenVBand="0" w:oddHBand="0" w:evenHBand="0" w:firstRowFirstColumn="0" w:firstRowLastColumn="0" w:lastRowFirstColumn="0" w:lastRowLastColumn="0"/>
        </w:trPr>
        <w:tc>
          <w:tcPr>
            <w:tcW w:w="2297" w:type="dxa"/>
          </w:tcPr>
          <w:p w:rsidR="00B06E97" w:rsidRPr="009C682C" w:rsidRDefault="00B06E97" w:rsidP="00AB0C8B">
            <w:pPr>
              <w:jc w:val="both"/>
            </w:pPr>
            <w:r w:rsidRPr="009C682C">
              <w:t>Name</w:t>
            </w:r>
          </w:p>
        </w:tc>
        <w:tc>
          <w:tcPr>
            <w:tcW w:w="2275" w:type="dxa"/>
          </w:tcPr>
          <w:p w:rsidR="00B06E97" w:rsidRPr="009C682C" w:rsidRDefault="00B06E97" w:rsidP="00AB0C8B">
            <w:pPr>
              <w:jc w:val="both"/>
            </w:pPr>
            <w:r w:rsidRPr="009C682C">
              <w:t>Student Number</w:t>
            </w:r>
          </w:p>
        </w:tc>
        <w:tc>
          <w:tcPr>
            <w:tcW w:w="2820" w:type="dxa"/>
          </w:tcPr>
          <w:p w:rsidR="00B06E97" w:rsidRPr="009C682C" w:rsidRDefault="00B06E97" w:rsidP="00AB0C8B">
            <w:pPr>
              <w:jc w:val="both"/>
            </w:pPr>
            <w:r w:rsidRPr="009C682C">
              <w:t>Email</w:t>
            </w:r>
          </w:p>
        </w:tc>
        <w:tc>
          <w:tcPr>
            <w:tcW w:w="1968" w:type="dxa"/>
          </w:tcPr>
          <w:p w:rsidR="00B06E97" w:rsidRPr="009C682C" w:rsidRDefault="00B06E97" w:rsidP="00AB0C8B">
            <w:pPr>
              <w:jc w:val="both"/>
            </w:pPr>
            <w:r w:rsidRPr="009C682C">
              <w:t>Co-op Status</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Olivier Clermont</w:t>
            </w:r>
          </w:p>
        </w:tc>
        <w:tc>
          <w:tcPr>
            <w:tcW w:w="2275" w:type="dxa"/>
          </w:tcPr>
          <w:p w:rsidR="00B06E97" w:rsidRPr="009C682C" w:rsidRDefault="00B06E97" w:rsidP="00AB0C8B">
            <w:pPr>
              <w:jc w:val="both"/>
            </w:pPr>
            <w:r w:rsidRPr="009C682C">
              <w:t>6445938</w:t>
            </w:r>
          </w:p>
        </w:tc>
        <w:tc>
          <w:tcPr>
            <w:tcW w:w="2820" w:type="dxa"/>
          </w:tcPr>
          <w:p w:rsidR="00B06E97" w:rsidRPr="009C682C" w:rsidRDefault="00B06E97" w:rsidP="00AB0C8B">
            <w:pPr>
              <w:jc w:val="both"/>
            </w:pPr>
            <w:r w:rsidRPr="009C682C">
              <w:t>ocler043@uottawa.ca</w:t>
            </w:r>
          </w:p>
        </w:tc>
        <w:tc>
          <w:tcPr>
            <w:tcW w:w="1968" w:type="dxa"/>
          </w:tcPr>
          <w:p w:rsidR="00B06E97" w:rsidRPr="009C682C" w:rsidRDefault="00B06E97" w:rsidP="00AB0C8B">
            <w:pPr>
              <w:jc w:val="both"/>
            </w:pPr>
            <w:r w:rsidRPr="009C682C">
              <w:t>Non-co-op</w:t>
            </w:r>
          </w:p>
        </w:tc>
      </w:tr>
      <w:tr w:rsidR="00B06E97" w:rsidRPr="009C682C" w:rsidTr="00B06E97">
        <w:tc>
          <w:tcPr>
            <w:tcW w:w="2297" w:type="dxa"/>
          </w:tcPr>
          <w:p w:rsidR="00B06E97" w:rsidRPr="009C682C" w:rsidRDefault="00B06E97" w:rsidP="00AB0C8B">
            <w:pPr>
              <w:jc w:val="both"/>
            </w:pPr>
            <w:r w:rsidRPr="009C682C">
              <w:t>Jonathan Ermel</w:t>
            </w:r>
          </w:p>
        </w:tc>
        <w:tc>
          <w:tcPr>
            <w:tcW w:w="2275" w:type="dxa"/>
          </w:tcPr>
          <w:p w:rsidR="00B06E97" w:rsidRPr="009C682C" w:rsidRDefault="00B06E97" w:rsidP="00AB0C8B">
            <w:pPr>
              <w:jc w:val="both"/>
            </w:pPr>
            <w:r w:rsidRPr="009C682C">
              <w:t>6408238</w:t>
            </w:r>
          </w:p>
        </w:tc>
        <w:tc>
          <w:tcPr>
            <w:tcW w:w="2820" w:type="dxa"/>
          </w:tcPr>
          <w:p w:rsidR="00B06E97" w:rsidRPr="009C682C" w:rsidRDefault="00B06E97" w:rsidP="00AB0C8B">
            <w:pPr>
              <w:jc w:val="both"/>
            </w:pPr>
            <w:r w:rsidRPr="009C682C">
              <w:t>jerme043@uottawa.ca</w:t>
            </w:r>
          </w:p>
        </w:tc>
        <w:tc>
          <w:tcPr>
            <w:tcW w:w="1968" w:type="dxa"/>
          </w:tcPr>
          <w:p w:rsidR="00B06E97" w:rsidRPr="009C682C" w:rsidRDefault="00B06E97" w:rsidP="00AB0C8B">
            <w:pPr>
              <w:jc w:val="both"/>
            </w:pPr>
            <w:r w:rsidRPr="009C682C">
              <w:t>Non-co-op</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Mathieu Fortin-Boulay</w:t>
            </w:r>
          </w:p>
        </w:tc>
        <w:tc>
          <w:tcPr>
            <w:tcW w:w="2275" w:type="dxa"/>
          </w:tcPr>
          <w:p w:rsidR="00B06E97" w:rsidRPr="009C682C" w:rsidRDefault="00B06E97" w:rsidP="00AB0C8B">
            <w:pPr>
              <w:jc w:val="both"/>
            </w:pPr>
            <w:r w:rsidRPr="009C682C">
              <w:t>6571541</w:t>
            </w:r>
          </w:p>
        </w:tc>
        <w:tc>
          <w:tcPr>
            <w:tcW w:w="2820" w:type="dxa"/>
          </w:tcPr>
          <w:p w:rsidR="00B06E97" w:rsidRPr="009C682C" w:rsidRDefault="00B06E97" w:rsidP="00AB0C8B">
            <w:pPr>
              <w:jc w:val="both"/>
            </w:pPr>
            <w:r w:rsidRPr="009C682C">
              <w:t>mfort059@uottawa.ca</w:t>
            </w:r>
          </w:p>
        </w:tc>
        <w:tc>
          <w:tcPr>
            <w:tcW w:w="1968" w:type="dxa"/>
          </w:tcPr>
          <w:p w:rsidR="00B06E97" w:rsidRPr="009C682C" w:rsidRDefault="00B06E97" w:rsidP="00AB0C8B">
            <w:pPr>
              <w:jc w:val="both"/>
            </w:pPr>
            <w:r w:rsidRPr="009C682C">
              <w:t>Co-op</w:t>
            </w:r>
          </w:p>
        </w:tc>
      </w:tr>
      <w:tr w:rsidR="00B06E97" w:rsidRPr="009C682C" w:rsidTr="00B06E97">
        <w:tc>
          <w:tcPr>
            <w:tcW w:w="2297" w:type="dxa"/>
          </w:tcPr>
          <w:p w:rsidR="00B06E97" w:rsidRPr="009C682C" w:rsidRDefault="00B06E97" w:rsidP="00AB0C8B">
            <w:pPr>
              <w:jc w:val="both"/>
            </w:pPr>
            <w:r w:rsidRPr="009C682C">
              <w:t>Philippe Legault</w:t>
            </w:r>
          </w:p>
        </w:tc>
        <w:tc>
          <w:tcPr>
            <w:tcW w:w="2275" w:type="dxa"/>
          </w:tcPr>
          <w:p w:rsidR="00B06E97" w:rsidRPr="009C682C" w:rsidRDefault="00B06E97" w:rsidP="00AB0C8B">
            <w:pPr>
              <w:jc w:val="both"/>
            </w:pPr>
            <w:r w:rsidRPr="009C682C">
              <w:t>6376254</w:t>
            </w:r>
          </w:p>
        </w:tc>
        <w:tc>
          <w:tcPr>
            <w:tcW w:w="2820" w:type="dxa"/>
          </w:tcPr>
          <w:p w:rsidR="00B06E97" w:rsidRPr="009C682C" w:rsidRDefault="00B06E97" w:rsidP="00AB0C8B">
            <w:pPr>
              <w:jc w:val="both"/>
            </w:pPr>
            <w:r w:rsidRPr="009C682C">
              <w:t>plega060@uottawa.ca</w:t>
            </w:r>
          </w:p>
        </w:tc>
        <w:tc>
          <w:tcPr>
            <w:tcW w:w="1968" w:type="dxa"/>
          </w:tcPr>
          <w:p w:rsidR="00B06E97" w:rsidRPr="009C682C" w:rsidRDefault="00B06E97" w:rsidP="00AB0C8B">
            <w:pPr>
              <w:jc w:val="both"/>
            </w:pPr>
            <w:r w:rsidRPr="009C682C">
              <w:t>Co-op</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Nicolas Ménard</w:t>
            </w:r>
          </w:p>
        </w:tc>
        <w:tc>
          <w:tcPr>
            <w:tcW w:w="2275" w:type="dxa"/>
          </w:tcPr>
          <w:p w:rsidR="00B06E97" w:rsidRPr="009C682C" w:rsidRDefault="00B06E97" w:rsidP="00AB0C8B">
            <w:pPr>
              <w:jc w:val="both"/>
            </w:pPr>
            <w:r w:rsidRPr="009C682C">
              <w:t>6357275</w:t>
            </w:r>
          </w:p>
        </w:tc>
        <w:tc>
          <w:tcPr>
            <w:tcW w:w="2820" w:type="dxa"/>
          </w:tcPr>
          <w:p w:rsidR="00B06E97" w:rsidRPr="009C682C" w:rsidRDefault="00B06E97" w:rsidP="00AB0C8B">
            <w:pPr>
              <w:jc w:val="both"/>
            </w:pPr>
            <w:r w:rsidRPr="009C682C">
              <w:t>nmena080@uottawa.ca</w:t>
            </w:r>
          </w:p>
        </w:tc>
        <w:tc>
          <w:tcPr>
            <w:tcW w:w="1968" w:type="dxa"/>
          </w:tcPr>
          <w:p w:rsidR="00B06E97" w:rsidRPr="009C682C" w:rsidRDefault="00B06E97" w:rsidP="00AB0C8B">
            <w:pPr>
              <w:jc w:val="both"/>
            </w:pPr>
            <w:r w:rsidRPr="009C682C">
              <w:t>Co-op</w:t>
            </w:r>
          </w:p>
        </w:tc>
      </w:tr>
    </w:tbl>
    <w:p w:rsidR="00C35343" w:rsidRPr="009C682C" w:rsidRDefault="00C35343" w:rsidP="00AB0C8B">
      <w:pPr>
        <w:pStyle w:val="Heading1"/>
        <w:jc w:val="both"/>
      </w:pPr>
      <w:bookmarkStart w:id="1" w:name="_Toc408775925"/>
      <w:r w:rsidRPr="009C682C">
        <w:t>Customer</w:t>
      </w:r>
      <w:bookmarkEnd w:id="1"/>
    </w:p>
    <w:p w:rsidR="00C35343" w:rsidRPr="009C682C" w:rsidRDefault="00C35343" w:rsidP="00AB0C8B">
      <w:pPr>
        <w:jc w:val="both"/>
      </w:pPr>
      <w:r w:rsidRPr="009C682C">
        <w:t>The system will be developed for the Queensway Carleton Hospital. Being in the healthcare business, it is their mission to provide excellent care and support to every patient. All this must be done in a timely fashion in order to encourage quick recoveries all while cutting down on operation costs.</w:t>
      </w:r>
    </w:p>
    <w:p w:rsidR="00C35343" w:rsidRPr="009C682C" w:rsidRDefault="00C35343" w:rsidP="00AB0C8B">
      <w:pPr>
        <w:tabs>
          <w:tab w:val="left" w:pos="462"/>
        </w:tabs>
        <w:jc w:val="both"/>
      </w:pPr>
      <w:r w:rsidRPr="009C682C">
        <w:t xml:space="preserve">Throughout the project, we will be interacting with Mr. Alain Mouttham (amouttham@rogers.com), an employee of the Queensway Carleton Hospital. Mr. Mouttham holds a Master’s in Computer Science, and is co-founder of </w:t>
      </w:r>
      <w:proofErr w:type="spellStart"/>
      <w:r w:rsidRPr="009C682C">
        <w:t>startups</w:t>
      </w:r>
      <w:proofErr w:type="spellEnd"/>
      <w:r w:rsidRPr="009C682C">
        <w:t xml:space="preserve"> </w:t>
      </w:r>
      <w:proofErr w:type="spellStart"/>
      <w:r w:rsidRPr="009C682C">
        <w:t>imGenie</w:t>
      </w:r>
      <w:proofErr w:type="spellEnd"/>
      <w:r w:rsidRPr="009C682C">
        <w:t xml:space="preserve"> and </w:t>
      </w:r>
      <w:proofErr w:type="spellStart"/>
      <w:r w:rsidRPr="009C682C">
        <w:t>FirstHand</w:t>
      </w:r>
      <w:proofErr w:type="spellEnd"/>
      <w:r w:rsidRPr="009C682C">
        <w:t xml:space="preserve"> Technologies. He also co-authored several healthcare studies, and is now focusing on improving Patient Flow Management. His knowledge of the healthcare system, as well as his technical and management skills makes Mr. Mouttham more than qualified to fill the role of the customer.</w:t>
      </w:r>
    </w:p>
    <w:p w:rsidR="00C35343" w:rsidRPr="009C682C" w:rsidRDefault="00C35343" w:rsidP="00AB0C8B">
      <w:pPr>
        <w:pStyle w:val="Heading1"/>
        <w:jc w:val="both"/>
      </w:pPr>
      <w:bookmarkStart w:id="2" w:name="_Toc408775926"/>
      <w:r w:rsidRPr="009C682C">
        <w:t>Objectives</w:t>
      </w:r>
      <w:bookmarkEnd w:id="2"/>
    </w:p>
    <w:p w:rsidR="00343C3E" w:rsidRPr="009C682C" w:rsidRDefault="00324173" w:rsidP="00AB0C8B">
      <w:pPr>
        <w:jc w:val="both"/>
      </w:pPr>
      <w:r w:rsidRPr="009C682C">
        <w:t>Bed overflow</w:t>
      </w:r>
      <w:r w:rsidR="00485512" w:rsidRPr="009C682C">
        <w:t xml:space="preserve"> is an increasing problem in hospitals across Canada. </w:t>
      </w:r>
      <w:r w:rsidRPr="009C682C">
        <w:t xml:space="preserve"> </w:t>
      </w:r>
      <w:r w:rsidR="00B04009" w:rsidRPr="009C682C">
        <w:t xml:space="preserve">However, studies suggest that patient flow can be improved by assessing capacity and demand in real-time. </w:t>
      </w:r>
      <w:r w:rsidR="00203188" w:rsidRPr="009C682C">
        <w:t>Therefore, o</w:t>
      </w:r>
      <w:r w:rsidR="00B04009" w:rsidRPr="009C682C">
        <w:t xml:space="preserve">ur team has been given the task of developing a cross-platform tool that helps hospital staff </w:t>
      </w:r>
      <w:r w:rsidR="00343C3E" w:rsidRPr="009C682C">
        <w:t>implement the Real-Time Demand Capacity (RTDC) method. The application will help staff monitor bed availability and execute plans to free up beds. In addition to</w:t>
      </w:r>
      <w:r w:rsidR="00203188" w:rsidRPr="009C682C">
        <w:t xml:space="preserve"> presenting real-time information concerning demand and capacity, the tool will</w:t>
      </w:r>
      <w:r w:rsidR="00343C3E" w:rsidRPr="009C682C">
        <w:t xml:space="preserve"> provide unified communications. </w:t>
      </w:r>
      <w:r w:rsidR="00203188" w:rsidRPr="009C682C">
        <w:t xml:space="preserve">Once integrated with their system, the Queensway Carleton Hospital will be able to judge the efficiency of the RTDC method. The project shall be deemed successful if </w:t>
      </w:r>
      <w:r w:rsidR="002F7D78" w:rsidRPr="009C682C">
        <w:t>it allows users to assess capacity, estimate demand, build and implement plan</w:t>
      </w:r>
      <w:r w:rsidR="00E508A7" w:rsidRPr="009C682C">
        <w:t>s</w:t>
      </w:r>
      <w:r w:rsidR="002F7D78" w:rsidRPr="009C682C">
        <w:t>, evaluate plan execution, and communicate between each other.</w:t>
      </w:r>
      <w:r w:rsidR="00203188" w:rsidRPr="009C682C">
        <w:t xml:space="preserve"> </w:t>
      </w:r>
    </w:p>
    <w:p w:rsidR="00FA41C2" w:rsidRPr="009C682C" w:rsidRDefault="00FA41C2" w:rsidP="00AB0C8B">
      <w:pPr>
        <w:pStyle w:val="Heading1"/>
        <w:jc w:val="both"/>
      </w:pPr>
      <w:bookmarkStart w:id="3" w:name="_Toc408775927"/>
      <w:r w:rsidRPr="009C682C">
        <w:t>System</w:t>
      </w:r>
      <w:bookmarkEnd w:id="3"/>
    </w:p>
    <w:p w:rsidR="00F41975" w:rsidRPr="009C682C" w:rsidRDefault="001978EF" w:rsidP="00AB0C8B">
      <w:pPr>
        <w:jc w:val="both"/>
      </w:pPr>
      <w:r w:rsidRPr="009C682C">
        <w:t>There are two main actors in the application</w:t>
      </w:r>
      <w:r w:rsidR="00F41975" w:rsidRPr="009C682C">
        <w:t>.</w:t>
      </w:r>
      <w:r w:rsidRPr="009C682C">
        <w:t xml:space="preserve"> The </w:t>
      </w:r>
      <w:r w:rsidR="00F41975" w:rsidRPr="009C682C">
        <w:t xml:space="preserve">first is a </w:t>
      </w:r>
      <w:r w:rsidRPr="009C682C">
        <w:t>manager</w:t>
      </w:r>
      <w:r w:rsidR="00F41975" w:rsidRPr="009C682C">
        <w:t xml:space="preserve"> who</w:t>
      </w:r>
      <w:r w:rsidRPr="009C682C">
        <w:t xml:space="preserve"> is responsible for overseeing the capacity and demand of each </w:t>
      </w:r>
      <w:r w:rsidR="0080733E">
        <w:t xml:space="preserve">hospital </w:t>
      </w:r>
      <w:r w:rsidRPr="009C682C">
        <w:t>unit. It is the user that creates a</w:t>
      </w:r>
      <w:r w:rsidR="00F41975" w:rsidRPr="009C682C">
        <w:t xml:space="preserve">ction plans, each of which contains a set tasks to execute in order for patients to be discharged. </w:t>
      </w:r>
    </w:p>
    <w:p w:rsidR="002132F1" w:rsidRPr="009C682C" w:rsidRDefault="00F41975" w:rsidP="00AB0C8B">
      <w:pPr>
        <w:jc w:val="both"/>
      </w:pPr>
      <w:r w:rsidRPr="009C682C">
        <w:t xml:space="preserve">The second actor is an employee. </w:t>
      </w:r>
      <w:r w:rsidR="002132F1" w:rsidRPr="009C682C">
        <w:t>Employees</w:t>
      </w:r>
      <w:r w:rsidRPr="009C682C">
        <w:t xml:space="preserve"> </w:t>
      </w:r>
      <w:r w:rsidR="003A3F4E" w:rsidRPr="009C682C">
        <w:t xml:space="preserve">work toward completing tasks which were assigned to them or their group by a manager. </w:t>
      </w:r>
      <w:r w:rsidR="002132F1" w:rsidRPr="009C682C">
        <w:t xml:space="preserve">An employee may require the assistance </w:t>
      </w:r>
      <w:r w:rsidR="004818DB" w:rsidRPr="009C682C">
        <w:t>of</w:t>
      </w:r>
      <w:r w:rsidR="002132F1" w:rsidRPr="009C682C">
        <w:t xml:space="preserve"> another employee in order to complete his/her task. Therefore, the application will provide employees with a method of communicating between each other via messages, voice calls and video calls. </w:t>
      </w:r>
    </w:p>
    <w:p w:rsidR="005827C5" w:rsidRPr="009C682C" w:rsidRDefault="004818DB" w:rsidP="00AB0C8B">
      <w:pPr>
        <w:jc w:val="both"/>
      </w:pPr>
      <w:r w:rsidRPr="009C682C">
        <w:t>A</w:t>
      </w:r>
      <w:r w:rsidR="002132F1" w:rsidRPr="009C682C">
        <w:t xml:space="preserve"> use case diagram illustrating the actors and the system’s main functionality</w:t>
      </w:r>
      <w:r w:rsidRPr="009C682C">
        <w:t xml:space="preserve"> is included on the next page</w:t>
      </w:r>
      <w:r w:rsidR="002132F1" w:rsidRPr="009C682C">
        <w:t xml:space="preserve">. </w:t>
      </w:r>
      <w:r w:rsidR="005827C5" w:rsidRPr="009C682C">
        <w:br w:type="page"/>
      </w:r>
    </w:p>
    <w:p w:rsidR="004818DB" w:rsidRPr="009C682C" w:rsidRDefault="003A26C1" w:rsidP="004818DB">
      <w:pPr>
        <w:keepNext/>
        <w:jc w:val="center"/>
      </w:pPr>
      <w:r>
        <w:object w:dxaOrig="816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79.5pt" o:ole="">
            <v:imagedata r:id="rId8" o:title=""/>
          </v:shape>
          <o:OLEObject Type="Embed" ProgID="Visio.Drawing.15" ShapeID="_x0000_i1025" DrawAspect="Content" ObjectID="_1482785677" r:id="rId9"/>
        </w:object>
      </w:r>
    </w:p>
    <w:p w:rsidR="004818DB" w:rsidRDefault="004818DB" w:rsidP="004818DB">
      <w:pPr>
        <w:pStyle w:val="Caption"/>
        <w:jc w:val="center"/>
      </w:pPr>
      <w:r w:rsidRPr="009C682C">
        <w:t xml:space="preserve">Figure </w:t>
      </w:r>
      <w:r w:rsidR="003B3188">
        <w:fldChar w:fldCharType="begin"/>
      </w:r>
      <w:r w:rsidR="003B3188">
        <w:instrText xml:space="preserve"> SEQ Figure \* ARABIC </w:instrText>
      </w:r>
      <w:r w:rsidR="003B3188">
        <w:fldChar w:fldCharType="separate"/>
      </w:r>
      <w:r w:rsidR="00D97684">
        <w:rPr>
          <w:noProof/>
        </w:rPr>
        <w:t>1</w:t>
      </w:r>
      <w:r w:rsidR="003B3188">
        <w:rPr>
          <w:noProof/>
        </w:rPr>
        <w:fldChar w:fldCharType="end"/>
      </w:r>
      <w:r w:rsidRPr="009C682C">
        <w:t xml:space="preserve"> - </w:t>
      </w:r>
      <w:r w:rsidR="002279DF" w:rsidRPr="009C682C">
        <w:t>U</w:t>
      </w:r>
      <w:r w:rsidRPr="009C682C">
        <w:t>se case diagram</w:t>
      </w:r>
    </w:p>
    <w:p w:rsidR="003C6166" w:rsidRDefault="003C6166" w:rsidP="00BF15E8">
      <w:pPr>
        <w:jc w:val="both"/>
      </w:pPr>
    </w:p>
    <w:p w:rsidR="00B90F99" w:rsidRDefault="0080733E" w:rsidP="00BF15E8">
      <w:pPr>
        <w:jc w:val="both"/>
        <w:sectPr w:rsidR="00B90F99" w:rsidSect="00A87A60">
          <w:footerReference w:type="default" r:id="rId10"/>
          <w:pgSz w:w="12240" w:h="15840"/>
          <w:pgMar w:top="1440" w:right="1440" w:bottom="1440" w:left="1440" w:header="708" w:footer="708" w:gutter="0"/>
          <w:cols w:space="708"/>
          <w:titlePg/>
          <w:docGrid w:linePitch="360"/>
        </w:sectPr>
      </w:pPr>
      <w:r>
        <w:t xml:space="preserve">The following pages include </w:t>
      </w:r>
      <w:r w:rsidR="007D5EC2">
        <w:t xml:space="preserve">a </w:t>
      </w:r>
      <w:r>
        <w:t>mockup of the user interface.</w:t>
      </w:r>
      <w:r w:rsidR="00DC6E9F">
        <w:t xml:space="preserve"> </w:t>
      </w:r>
    </w:p>
    <w:p w:rsidR="00DA3765" w:rsidRDefault="00DA3765" w:rsidP="00D97684">
      <w:pPr>
        <w:keepNext/>
        <w:jc w:val="center"/>
      </w:pPr>
      <w:r w:rsidRPr="00DA3765">
        <w:rPr>
          <w:noProof/>
          <w:lang w:eastAsia="en-CA"/>
        </w:rPr>
        <w:lastRenderedPageBreak/>
        <w:drawing>
          <wp:inline distT="0" distB="0" distL="0" distR="0">
            <wp:extent cx="8229600" cy="5431667"/>
            <wp:effectExtent l="0" t="0" r="0" b="0"/>
            <wp:docPr id="10" name="Picture 10" descr="C:\Users\Nicolas\Desktop\RTDC Mockup\RTDC - Capacity 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Nicolas\Desktop\RTDC Mockup\RTDC - Capacity Overvie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29600" cy="5431667"/>
                    </a:xfrm>
                    <a:prstGeom prst="rect">
                      <a:avLst/>
                    </a:prstGeom>
                    <a:noFill/>
                    <a:ln>
                      <a:noFill/>
                    </a:ln>
                  </pic:spPr>
                </pic:pic>
              </a:graphicData>
            </a:graphic>
          </wp:inline>
        </w:drawing>
      </w:r>
    </w:p>
    <w:p w:rsidR="00B90F99" w:rsidRDefault="00DA3765" w:rsidP="00D97684">
      <w:pPr>
        <w:pStyle w:val="Caption"/>
        <w:jc w:val="center"/>
      </w:pPr>
      <w:r>
        <w:t xml:space="preserve">Figure </w:t>
      </w:r>
      <w:r w:rsidR="003B3188">
        <w:fldChar w:fldCharType="begin"/>
      </w:r>
      <w:r w:rsidR="003B3188">
        <w:instrText xml:space="preserve"> SEQ Figure \* ARABIC </w:instrText>
      </w:r>
      <w:r w:rsidR="003B3188">
        <w:fldChar w:fldCharType="separate"/>
      </w:r>
      <w:r w:rsidR="00D97684">
        <w:rPr>
          <w:noProof/>
        </w:rPr>
        <w:t>2</w:t>
      </w:r>
      <w:r w:rsidR="003B3188">
        <w:rPr>
          <w:noProof/>
        </w:rPr>
        <w:fldChar w:fldCharType="end"/>
      </w:r>
      <w:r>
        <w:t xml:space="preserve"> - Capacity Overview</w:t>
      </w:r>
    </w:p>
    <w:p w:rsidR="00EB4566" w:rsidRDefault="005B42A0" w:rsidP="00D97684">
      <w:pPr>
        <w:keepNext/>
        <w:jc w:val="center"/>
      </w:pPr>
      <w:r w:rsidRPr="005B42A0">
        <w:rPr>
          <w:noProof/>
          <w:lang w:eastAsia="en-CA"/>
        </w:rPr>
        <w:lastRenderedPageBreak/>
        <w:drawing>
          <wp:inline distT="0" distB="0" distL="0" distR="0">
            <wp:extent cx="8229600" cy="5506375"/>
            <wp:effectExtent l="0" t="0" r="0" b="0"/>
            <wp:docPr id="3" name="Picture 3" descr="C:\Users\Nicolas\Dropbox\RTDC - Iteration 1 - Mockup\RTDC - Action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colas\Dropbox\RTDC - Iteration 1 - Mockup\RTDC - Action Pla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29600" cy="5506375"/>
                    </a:xfrm>
                    <a:prstGeom prst="rect">
                      <a:avLst/>
                    </a:prstGeom>
                    <a:noFill/>
                    <a:ln>
                      <a:noFill/>
                    </a:ln>
                  </pic:spPr>
                </pic:pic>
              </a:graphicData>
            </a:graphic>
          </wp:inline>
        </w:drawing>
      </w:r>
      <w:bookmarkStart w:id="4" w:name="_GoBack"/>
      <w:bookmarkEnd w:id="4"/>
    </w:p>
    <w:p w:rsidR="00DA3765" w:rsidRDefault="00EB4566" w:rsidP="00D97684">
      <w:pPr>
        <w:pStyle w:val="Caption"/>
        <w:jc w:val="center"/>
      </w:pPr>
      <w:r>
        <w:t xml:space="preserve">Figure </w:t>
      </w:r>
      <w:r w:rsidR="003B3188">
        <w:fldChar w:fldCharType="begin"/>
      </w:r>
      <w:r w:rsidR="003B3188">
        <w:instrText xml:space="preserve"> SEQ Figure \* ARABIC </w:instrText>
      </w:r>
      <w:r w:rsidR="003B3188">
        <w:fldChar w:fldCharType="separate"/>
      </w:r>
      <w:r w:rsidR="00D97684">
        <w:rPr>
          <w:noProof/>
        </w:rPr>
        <w:t>3</w:t>
      </w:r>
      <w:r w:rsidR="003B3188">
        <w:rPr>
          <w:noProof/>
        </w:rPr>
        <w:fldChar w:fldCharType="end"/>
      </w:r>
      <w:r>
        <w:t xml:space="preserve"> - Unit </w:t>
      </w:r>
      <w:r w:rsidR="0017558B">
        <w:t>a</w:t>
      </w:r>
      <w:r>
        <w:t xml:space="preserve">ction </w:t>
      </w:r>
      <w:r w:rsidR="0017558B">
        <w:t>p</w:t>
      </w:r>
      <w:r>
        <w:t>lan</w:t>
      </w:r>
    </w:p>
    <w:p w:rsidR="0017558B" w:rsidRDefault="005B42A0" w:rsidP="00D97684">
      <w:pPr>
        <w:keepNext/>
        <w:jc w:val="center"/>
      </w:pPr>
      <w:r w:rsidRPr="005B42A0">
        <w:rPr>
          <w:noProof/>
          <w:lang w:eastAsia="en-CA"/>
        </w:rPr>
        <w:lastRenderedPageBreak/>
        <w:drawing>
          <wp:inline distT="0" distB="0" distL="0" distR="0">
            <wp:extent cx="8229600" cy="5629346"/>
            <wp:effectExtent l="0" t="0" r="0" b="9525"/>
            <wp:docPr id="2" name="Picture 2" descr="C:\Users\Nicolas\Dropbox\RTDC - Iteration 1 - Mockup\RTDC - User's action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colas\Dropbox\RTDC - Iteration 1 - Mockup\RTDC - User's action pla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629346"/>
                    </a:xfrm>
                    <a:prstGeom prst="rect">
                      <a:avLst/>
                    </a:prstGeom>
                    <a:noFill/>
                    <a:ln>
                      <a:noFill/>
                    </a:ln>
                  </pic:spPr>
                </pic:pic>
              </a:graphicData>
            </a:graphic>
          </wp:inline>
        </w:drawing>
      </w:r>
    </w:p>
    <w:p w:rsidR="0017558B" w:rsidRDefault="0017558B" w:rsidP="00D97684">
      <w:pPr>
        <w:pStyle w:val="Caption"/>
        <w:jc w:val="center"/>
      </w:pPr>
      <w:r>
        <w:t xml:space="preserve">Figure </w:t>
      </w:r>
      <w:r w:rsidR="003B3188">
        <w:fldChar w:fldCharType="begin"/>
      </w:r>
      <w:r w:rsidR="003B3188">
        <w:instrText xml:space="preserve"> SEQ Figure \* ARABIC </w:instrText>
      </w:r>
      <w:r w:rsidR="003B3188">
        <w:fldChar w:fldCharType="separate"/>
      </w:r>
      <w:r w:rsidR="00D97684">
        <w:rPr>
          <w:noProof/>
        </w:rPr>
        <w:t>4</w:t>
      </w:r>
      <w:r w:rsidR="003B3188">
        <w:rPr>
          <w:noProof/>
        </w:rPr>
        <w:fldChar w:fldCharType="end"/>
      </w:r>
      <w:r>
        <w:t xml:space="preserve"> - Employee's personal action plan</w:t>
      </w:r>
    </w:p>
    <w:p w:rsidR="005D451D" w:rsidRDefault="005D451D" w:rsidP="00D97684">
      <w:pPr>
        <w:keepNext/>
        <w:jc w:val="center"/>
      </w:pPr>
      <w:r w:rsidRPr="005D451D">
        <w:rPr>
          <w:noProof/>
          <w:lang w:eastAsia="en-CA"/>
        </w:rPr>
        <w:lastRenderedPageBreak/>
        <w:drawing>
          <wp:inline distT="0" distB="0" distL="0" distR="0" wp14:anchorId="33399893" wp14:editId="439F0815">
            <wp:extent cx="8210550" cy="5677361"/>
            <wp:effectExtent l="0" t="0" r="0" b="0"/>
            <wp:docPr id="13" name="Picture 13" descr="C:\Users\Nicolas\Desktop\RTDC Mockup\RTDC - Communication H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icolas\Desktop\RTDC Mockup\RTDC - Communication Hub.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25719" cy="5687850"/>
                    </a:xfrm>
                    <a:prstGeom prst="rect">
                      <a:avLst/>
                    </a:prstGeom>
                    <a:noFill/>
                    <a:ln>
                      <a:noFill/>
                    </a:ln>
                  </pic:spPr>
                </pic:pic>
              </a:graphicData>
            </a:graphic>
          </wp:inline>
        </w:drawing>
      </w:r>
    </w:p>
    <w:p w:rsidR="005D451D" w:rsidRDefault="005D451D" w:rsidP="00D97684">
      <w:pPr>
        <w:pStyle w:val="Caption"/>
        <w:jc w:val="center"/>
      </w:pPr>
      <w:r>
        <w:t xml:space="preserve">Figure </w:t>
      </w:r>
      <w:r w:rsidR="003B3188">
        <w:fldChar w:fldCharType="begin"/>
      </w:r>
      <w:r w:rsidR="003B3188">
        <w:instrText xml:space="preserve"> SEQ Figure \* ARABIC </w:instrText>
      </w:r>
      <w:r w:rsidR="003B3188">
        <w:fldChar w:fldCharType="separate"/>
      </w:r>
      <w:r w:rsidR="00D97684">
        <w:rPr>
          <w:noProof/>
        </w:rPr>
        <w:t>5</w:t>
      </w:r>
      <w:r w:rsidR="003B3188">
        <w:rPr>
          <w:noProof/>
        </w:rPr>
        <w:fldChar w:fldCharType="end"/>
      </w:r>
      <w:r>
        <w:t xml:space="preserve"> - Communication hub</w:t>
      </w:r>
    </w:p>
    <w:p w:rsidR="00D97684" w:rsidRDefault="00D97684" w:rsidP="00D97684">
      <w:pPr>
        <w:keepNext/>
        <w:jc w:val="center"/>
      </w:pPr>
      <w:r w:rsidRPr="00D97684">
        <w:rPr>
          <w:noProof/>
          <w:lang w:eastAsia="en-CA"/>
        </w:rPr>
        <w:lastRenderedPageBreak/>
        <w:drawing>
          <wp:inline distT="0" distB="0" distL="0" distR="0" wp14:anchorId="32617F06" wp14:editId="6152DDC6">
            <wp:extent cx="8229600" cy="5410079"/>
            <wp:effectExtent l="0" t="0" r="0" b="635"/>
            <wp:docPr id="14" name="Picture 14" descr="C:\Users\Nicolas\Desktop\RTDC Mockup\RTDC - Notif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Nicolas\Desktop\RTDC Mockup\RTDC - Notification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229600" cy="5410079"/>
                    </a:xfrm>
                    <a:prstGeom prst="rect">
                      <a:avLst/>
                    </a:prstGeom>
                    <a:noFill/>
                    <a:ln>
                      <a:noFill/>
                    </a:ln>
                  </pic:spPr>
                </pic:pic>
              </a:graphicData>
            </a:graphic>
          </wp:inline>
        </w:drawing>
      </w:r>
    </w:p>
    <w:p w:rsidR="00D97684" w:rsidRPr="00D97684" w:rsidRDefault="00D97684" w:rsidP="00D97684">
      <w:pPr>
        <w:pStyle w:val="Caption"/>
        <w:jc w:val="center"/>
        <w:sectPr w:rsidR="00D97684" w:rsidRPr="00D97684" w:rsidSect="00A87A60">
          <w:pgSz w:w="15840" w:h="12240" w:orient="landscape"/>
          <w:pgMar w:top="1440" w:right="1440" w:bottom="1440" w:left="1440" w:header="708" w:footer="708" w:gutter="0"/>
          <w:cols w:space="708"/>
          <w:docGrid w:linePitch="360"/>
        </w:sectPr>
      </w:pPr>
      <w:r>
        <w:t xml:space="preserve">Figure </w:t>
      </w:r>
      <w:r w:rsidR="003B3188">
        <w:fldChar w:fldCharType="begin"/>
      </w:r>
      <w:r w:rsidR="003B3188">
        <w:instrText xml:space="preserve"> SEQ Figure \* ARABIC </w:instrText>
      </w:r>
      <w:r w:rsidR="003B3188">
        <w:fldChar w:fldCharType="separate"/>
      </w:r>
      <w:r>
        <w:rPr>
          <w:noProof/>
        </w:rPr>
        <w:t>6</w:t>
      </w:r>
      <w:r w:rsidR="003B3188">
        <w:rPr>
          <w:noProof/>
        </w:rPr>
        <w:fldChar w:fldCharType="end"/>
      </w:r>
      <w:r>
        <w:t xml:space="preserve"> - Notifications</w:t>
      </w:r>
    </w:p>
    <w:p w:rsidR="00BE5ED7" w:rsidRPr="009C682C" w:rsidRDefault="00A577E2" w:rsidP="00A577E2">
      <w:pPr>
        <w:pStyle w:val="Heading1"/>
      </w:pPr>
      <w:bookmarkStart w:id="5" w:name="_Toc408775928"/>
      <w:r w:rsidRPr="009C682C">
        <w:lastRenderedPageBreak/>
        <w:t>Architecture Description</w:t>
      </w:r>
      <w:bookmarkEnd w:id="5"/>
    </w:p>
    <w:p w:rsidR="005827C5" w:rsidRPr="009C682C" w:rsidRDefault="005827C5" w:rsidP="00ED6167">
      <w:pPr>
        <w:pStyle w:val="Heading1"/>
        <w:jc w:val="both"/>
      </w:pPr>
      <w:bookmarkStart w:id="6" w:name="_Toc408775929"/>
      <w:r w:rsidRPr="009C682C">
        <w:t>Risk Assessment</w:t>
      </w:r>
      <w:bookmarkEnd w:id="6"/>
    </w:p>
    <w:p w:rsidR="005827C5" w:rsidRPr="009C682C" w:rsidRDefault="005827C5" w:rsidP="00ED6167">
      <w:pPr>
        <w:pStyle w:val="Heading2"/>
        <w:jc w:val="both"/>
      </w:pPr>
      <w:bookmarkStart w:id="7" w:name="_Toc408775930"/>
      <w:r w:rsidRPr="009C682C">
        <w:t>Engineering Challenges</w:t>
      </w:r>
      <w:bookmarkEnd w:id="7"/>
    </w:p>
    <w:p w:rsidR="00915109" w:rsidRPr="009C682C" w:rsidRDefault="00915109" w:rsidP="00ED6167">
      <w:pPr>
        <w:jc w:val="both"/>
      </w:pPr>
      <w:r w:rsidRPr="009C682C">
        <w:t>Multiple engineering challenges will need be solved throughout the development of the RTDC project:</w:t>
      </w:r>
    </w:p>
    <w:p w:rsidR="00ED6167" w:rsidRPr="009C682C" w:rsidRDefault="00915109" w:rsidP="00986C24">
      <w:pPr>
        <w:pStyle w:val="ListParagraph"/>
        <w:numPr>
          <w:ilvl w:val="0"/>
          <w:numId w:val="3"/>
        </w:numPr>
        <w:jc w:val="both"/>
      </w:pPr>
      <w:r w:rsidRPr="009C682C">
        <w:rPr>
          <w:b/>
        </w:rPr>
        <w:t xml:space="preserve">Cross-platform </w:t>
      </w:r>
      <w:r w:rsidR="000D22D4" w:rsidRPr="009C682C">
        <w:rPr>
          <w:b/>
        </w:rPr>
        <w:t>S</w:t>
      </w:r>
      <w:r w:rsidRPr="009C682C">
        <w:rPr>
          <w:b/>
        </w:rPr>
        <w:t>upport</w:t>
      </w:r>
      <w:r w:rsidRPr="009C682C">
        <w:t xml:space="preserve">: </w:t>
      </w:r>
      <w:r w:rsidR="00B13230" w:rsidRPr="009C682C">
        <w:t xml:space="preserve">Developing a web interface and native apps for Android and iOS </w:t>
      </w:r>
      <w:r w:rsidR="00ED6167" w:rsidRPr="009C682C">
        <w:t xml:space="preserve">implies the use a variety of languages. It also extends the number of software versions to test against. </w:t>
      </w:r>
      <w:r w:rsidR="00B13230" w:rsidRPr="009C682C">
        <w:t xml:space="preserve"> </w:t>
      </w:r>
      <w:r w:rsidR="00ED6167" w:rsidRPr="009C682C">
        <w:t>Finally, the interface of the application will need to be adapted for touch input on a variety of screen sizes.</w:t>
      </w:r>
    </w:p>
    <w:p w:rsidR="00915109" w:rsidRPr="009C682C" w:rsidRDefault="00915109" w:rsidP="00986C24">
      <w:pPr>
        <w:pStyle w:val="ListParagraph"/>
        <w:numPr>
          <w:ilvl w:val="0"/>
          <w:numId w:val="3"/>
        </w:numPr>
        <w:jc w:val="both"/>
      </w:pPr>
      <w:r w:rsidRPr="009C682C">
        <w:rPr>
          <w:b/>
        </w:rPr>
        <w:t xml:space="preserve">Network </w:t>
      </w:r>
      <w:r w:rsidR="000D22D4" w:rsidRPr="009C682C">
        <w:rPr>
          <w:b/>
        </w:rPr>
        <w:t>O</w:t>
      </w:r>
      <w:r w:rsidRPr="009C682C">
        <w:rPr>
          <w:b/>
        </w:rPr>
        <w:t>perations:</w:t>
      </w:r>
      <w:r w:rsidRPr="009C682C">
        <w:t xml:space="preserve"> </w:t>
      </w:r>
      <w:r w:rsidR="00B13230" w:rsidRPr="009C682C">
        <w:t xml:space="preserve">There is no guarantee that the hospital network will be accessible from all rooms in the building. Therefore, connection lost needs to be taken into account. </w:t>
      </w:r>
      <w:r w:rsidR="00AC1A65" w:rsidRPr="009C682C">
        <w:t>On the other hand, conflicting changes will need to be resolved when synching data with the database.</w:t>
      </w:r>
      <w:r w:rsidR="00307E92" w:rsidRPr="009C682C">
        <w:t xml:space="preserve"> </w:t>
      </w:r>
    </w:p>
    <w:p w:rsidR="00915109" w:rsidRPr="009C682C" w:rsidRDefault="00915109" w:rsidP="00ED6167">
      <w:pPr>
        <w:pStyle w:val="ListParagraph"/>
        <w:numPr>
          <w:ilvl w:val="0"/>
          <w:numId w:val="3"/>
        </w:numPr>
        <w:jc w:val="both"/>
      </w:pPr>
      <w:r w:rsidRPr="009C682C">
        <w:rPr>
          <w:b/>
        </w:rPr>
        <w:t xml:space="preserve">Ease of </w:t>
      </w:r>
      <w:r w:rsidR="000D22D4" w:rsidRPr="009C682C">
        <w:rPr>
          <w:b/>
        </w:rPr>
        <w:t>U</w:t>
      </w:r>
      <w:r w:rsidRPr="009C682C">
        <w:rPr>
          <w:b/>
        </w:rPr>
        <w:t>se</w:t>
      </w:r>
      <w:r w:rsidR="00307E92" w:rsidRPr="009C682C">
        <w:rPr>
          <w:b/>
        </w:rPr>
        <w:t xml:space="preserve"> &amp; </w:t>
      </w:r>
      <w:r w:rsidR="000D22D4" w:rsidRPr="009C682C">
        <w:rPr>
          <w:b/>
        </w:rPr>
        <w:t>S</w:t>
      </w:r>
      <w:r w:rsidR="00307E92" w:rsidRPr="009C682C">
        <w:rPr>
          <w:b/>
        </w:rPr>
        <w:t>turdiness</w:t>
      </w:r>
      <w:r w:rsidRPr="009C682C">
        <w:rPr>
          <w:b/>
        </w:rPr>
        <w:t>:</w:t>
      </w:r>
      <w:r w:rsidR="00307E92" w:rsidRPr="009C682C">
        <w:t xml:space="preserve"> The </w:t>
      </w:r>
      <w:r w:rsidR="00EE4155" w:rsidRPr="009C682C">
        <w:t>interface</w:t>
      </w:r>
      <w:r w:rsidR="00307E92" w:rsidRPr="009C682C">
        <w:t xml:space="preserve"> needs to be </w:t>
      </w:r>
      <w:r w:rsidR="00EE4155" w:rsidRPr="009C682C">
        <w:t>easy to use for users with no technical background. Furthermore, the application will need to be responsive, especially for network operations. Lastly, exceptions will have to be handled gracefully as the application should always be accessible.</w:t>
      </w:r>
    </w:p>
    <w:p w:rsidR="00254CCA" w:rsidRPr="009C682C" w:rsidRDefault="00254CCA" w:rsidP="00ED6167">
      <w:pPr>
        <w:pStyle w:val="ListParagraph"/>
        <w:numPr>
          <w:ilvl w:val="0"/>
          <w:numId w:val="3"/>
        </w:numPr>
        <w:jc w:val="both"/>
      </w:pPr>
      <w:r w:rsidRPr="009C682C">
        <w:rPr>
          <w:b/>
        </w:rPr>
        <w:t xml:space="preserve">Communication </w:t>
      </w:r>
      <w:r w:rsidR="000D22D4" w:rsidRPr="009C682C">
        <w:rPr>
          <w:b/>
        </w:rPr>
        <w:t>F</w:t>
      </w:r>
      <w:r w:rsidRPr="009C682C">
        <w:rPr>
          <w:b/>
        </w:rPr>
        <w:t xml:space="preserve">ramework </w:t>
      </w:r>
      <w:r w:rsidR="000D22D4" w:rsidRPr="009C682C">
        <w:rPr>
          <w:b/>
        </w:rPr>
        <w:t>I</w:t>
      </w:r>
      <w:r w:rsidRPr="009C682C">
        <w:rPr>
          <w:b/>
        </w:rPr>
        <w:t>ntegration:</w:t>
      </w:r>
      <w:r w:rsidRPr="009C682C">
        <w:t xml:space="preserve"> Taking advantage of Asterisk will require </w:t>
      </w:r>
      <w:r w:rsidR="00B40526" w:rsidRPr="009C682C">
        <w:t xml:space="preserve">libraries which can communicate and exchange data with the framework. </w:t>
      </w:r>
    </w:p>
    <w:p w:rsidR="005827C5" w:rsidRPr="009C682C" w:rsidRDefault="005827C5" w:rsidP="00ED6167">
      <w:pPr>
        <w:pStyle w:val="Heading2"/>
        <w:jc w:val="both"/>
      </w:pPr>
      <w:bookmarkStart w:id="8" w:name="_Toc408775931"/>
      <w:r w:rsidRPr="009C682C">
        <w:t>Organizational Challenges</w:t>
      </w:r>
      <w:bookmarkEnd w:id="8"/>
    </w:p>
    <w:p w:rsidR="00AB0C8B" w:rsidRPr="009C682C" w:rsidRDefault="00AB0C8B" w:rsidP="00ED6167">
      <w:pPr>
        <w:jc w:val="both"/>
      </w:pPr>
      <w:r w:rsidRPr="009C682C">
        <w:t xml:space="preserve">Undertaking a project of this size presents </w:t>
      </w:r>
      <w:r w:rsidR="00241B32" w:rsidRPr="009C682C">
        <w:t>two major</w:t>
      </w:r>
      <w:r w:rsidRPr="009C682C">
        <w:t xml:space="preserve"> organizational challenges, as described below:</w:t>
      </w:r>
    </w:p>
    <w:p w:rsidR="00AB0C8B" w:rsidRPr="009C682C" w:rsidRDefault="00AB0C8B" w:rsidP="00ED6167">
      <w:pPr>
        <w:pStyle w:val="ListParagraph"/>
        <w:numPr>
          <w:ilvl w:val="0"/>
          <w:numId w:val="2"/>
        </w:numPr>
        <w:jc w:val="both"/>
      </w:pPr>
      <w:r w:rsidRPr="009C682C">
        <w:rPr>
          <w:b/>
        </w:rPr>
        <w:t xml:space="preserve">Schedule </w:t>
      </w:r>
      <w:r w:rsidR="000D22D4" w:rsidRPr="009C682C">
        <w:rPr>
          <w:b/>
        </w:rPr>
        <w:t>M</w:t>
      </w:r>
      <w:r w:rsidRPr="009C682C">
        <w:rPr>
          <w:b/>
        </w:rPr>
        <w:t>anagement:</w:t>
      </w:r>
      <w:r w:rsidRPr="009C682C">
        <w:t xml:space="preserve"> The customer, Prof. Peyton, and team members all have different availability. Thus, meetings and on-site visits to the Queensway Carleton Hospital will have to be well planned</w:t>
      </w:r>
      <w:r w:rsidR="00D17E55" w:rsidRPr="009C682C">
        <w:t xml:space="preserve"> to take efficient use of everyone’s time. </w:t>
      </w:r>
    </w:p>
    <w:p w:rsidR="00AB0C8B" w:rsidRPr="009C682C" w:rsidRDefault="00AB0C8B" w:rsidP="00ED6167">
      <w:pPr>
        <w:pStyle w:val="ListParagraph"/>
        <w:numPr>
          <w:ilvl w:val="0"/>
          <w:numId w:val="2"/>
        </w:numPr>
        <w:jc w:val="both"/>
      </w:pPr>
      <w:r w:rsidRPr="009C682C">
        <w:rPr>
          <w:b/>
        </w:rPr>
        <w:t xml:space="preserve">Centralization of </w:t>
      </w:r>
      <w:r w:rsidR="000D22D4" w:rsidRPr="009C682C">
        <w:rPr>
          <w:b/>
        </w:rPr>
        <w:t>I</w:t>
      </w:r>
      <w:r w:rsidRPr="009C682C">
        <w:rPr>
          <w:b/>
        </w:rPr>
        <w:t>nformation:</w:t>
      </w:r>
      <w:r w:rsidR="007F49E8" w:rsidRPr="009C682C">
        <w:t xml:space="preserve"> </w:t>
      </w:r>
      <w:r w:rsidR="00FA029F" w:rsidRPr="009C682C">
        <w:t xml:space="preserve">Information pertinent to the project is spread out to a variety of sources such as websites, emails, text messages, etc. </w:t>
      </w:r>
      <w:r w:rsidR="007F49E8" w:rsidRPr="009C682C">
        <w:t xml:space="preserve">Presentations, </w:t>
      </w:r>
      <w:r w:rsidR="00FA029F" w:rsidRPr="009C682C">
        <w:t xml:space="preserve">documents, code and all other information should be accessible in one place. </w:t>
      </w:r>
    </w:p>
    <w:p w:rsidR="005827C5" w:rsidRPr="009C682C" w:rsidRDefault="005827C5" w:rsidP="00ED6167">
      <w:pPr>
        <w:pStyle w:val="Heading2"/>
        <w:jc w:val="both"/>
      </w:pPr>
      <w:bookmarkStart w:id="9" w:name="_Toc408775932"/>
      <w:r w:rsidRPr="009C682C">
        <w:t>Deployment Challenges</w:t>
      </w:r>
      <w:bookmarkEnd w:id="9"/>
    </w:p>
    <w:p w:rsidR="001C583B" w:rsidRPr="009C682C" w:rsidRDefault="000D22D4" w:rsidP="00E71D9F">
      <w:pPr>
        <w:jc w:val="both"/>
      </w:pPr>
      <w:r w:rsidRPr="009C682C">
        <w:t>Demonstrati</w:t>
      </w:r>
      <w:r w:rsidR="001C583B" w:rsidRPr="009C682C">
        <w:t>n</w:t>
      </w:r>
      <w:r w:rsidRPr="009C682C">
        <w:t>g</w:t>
      </w:r>
      <w:r w:rsidR="001C583B" w:rsidRPr="009C682C">
        <w:t xml:space="preserve"> the progress of the application to the customer presents a few challenges:</w:t>
      </w:r>
    </w:p>
    <w:p w:rsidR="001C583B" w:rsidRPr="009C682C" w:rsidRDefault="001C583B" w:rsidP="00E71D9F">
      <w:pPr>
        <w:pStyle w:val="ListParagraph"/>
        <w:numPr>
          <w:ilvl w:val="0"/>
          <w:numId w:val="4"/>
        </w:numPr>
        <w:jc w:val="both"/>
      </w:pPr>
      <w:r w:rsidRPr="009C682C">
        <w:rPr>
          <w:b/>
        </w:rPr>
        <w:t>Hosting:</w:t>
      </w:r>
      <w:r w:rsidR="000D22D4" w:rsidRPr="009C682C">
        <w:t xml:space="preserve"> </w:t>
      </w:r>
      <w:r w:rsidR="00F93F58" w:rsidRPr="009C682C">
        <w:t xml:space="preserve">The web interface of the application will need to be hosted on a server accessible from the outside. Asterisk </w:t>
      </w:r>
      <w:r w:rsidR="00CB0A91" w:rsidRPr="009C682C">
        <w:t xml:space="preserve">will also require hosting for the </w:t>
      </w:r>
      <w:r w:rsidR="00F93F58" w:rsidRPr="009C682C">
        <w:t xml:space="preserve">communications </w:t>
      </w:r>
      <w:r w:rsidR="00CB0A91" w:rsidRPr="009C682C">
        <w:t>feature to work.</w:t>
      </w:r>
    </w:p>
    <w:p w:rsidR="001C583B" w:rsidRPr="009C682C" w:rsidRDefault="000D22D4" w:rsidP="00E71D9F">
      <w:pPr>
        <w:pStyle w:val="ListParagraph"/>
        <w:numPr>
          <w:ilvl w:val="0"/>
          <w:numId w:val="4"/>
        </w:numPr>
        <w:jc w:val="both"/>
      </w:pPr>
      <w:r w:rsidRPr="009C682C">
        <w:rPr>
          <w:b/>
        </w:rPr>
        <w:t>Mobile App Installation:</w:t>
      </w:r>
      <w:r w:rsidRPr="009C682C">
        <w:t xml:space="preserve"> </w:t>
      </w:r>
      <w:r w:rsidR="009C682C" w:rsidRPr="009C682C">
        <w:t>While Android offers</w:t>
      </w:r>
      <w:r w:rsidR="009C682C">
        <w:t xml:space="preserve"> a variety of options for distributing apps for free, </w:t>
      </w:r>
      <w:r w:rsidR="001C583B" w:rsidRPr="009C682C">
        <w:t xml:space="preserve">iOS </w:t>
      </w:r>
      <w:r w:rsidR="009C682C">
        <w:t xml:space="preserve">requires a paid license. For private distribution (outside the App Store), an Enterprise developer license is necessary.  </w:t>
      </w:r>
      <w:r w:rsidR="00E71D9F">
        <w:t>However, project files can be</w:t>
      </w:r>
      <w:r w:rsidR="00456E9B">
        <w:t xml:space="preserve"> packaged and</w:t>
      </w:r>
      <w:r w:rsidR="00E71D9F">
        <w:t xml:space="preserve"> shared for demonstration using </w:t>
      </w:r>
      <w:r w:rsidR="00392147">
        <w:t xml:space="preserve">a Mac and the </w:t>
      </w:r>
      <w:r w:rsidR="00E71D9F">
        <w:t xml:space="preserve">iOS </w:t>
      </w:r>
      <w:r w:rsidR="006D39DE">
        <w:t>S</w:t>
      </w:r>
      <w:r w:rsidR="00E71D9F">
        <w:t>imulator</w:t>
      </w:r>
      <w:r w:rsidR="000A0F3A">
        <w:t xml:space="preserve"> (free of charge)</w:t>
      </w:r>
      <w:r w:rsidR="00E71D9F">
        <w:t xml:space="preserve">. </w:t>
      </w:r>
    </w:p>
    <w:p w:rsidR="00822791" w:rsidRPr="009C682C" w:rsidRDefault="001C583B" w:rsidP="00E71D9F">
      <w:pPr>
        <w:pStyle w:val="ListParagraph"/>
        <w:numPr>
          <w:ilvl w:val="0"/>
          <w:numId w:val="4"/>
        </w:numPr>
        <w:jc w:val="both"/>
      </w:pPr>
      <w:r w:rsidRPr="009C682C">
        <w:rPr>
          <w:b/>
        </w:rPr>
        <w:t xml:space="preserve">Integration with </w:t>
      </w:r>
      <w:r w:rsidR="000D22D4" w:rsidRPr="009C682C">
        <w:rPr>
          <w:b/>
        </w:rPr>
        <w:t xml:space="preserve">Existing System: </w:t>
      </w:r>
      <w:r w:rsidR="00822791" w:rsidRPr="009C682C">
        <w:t xml:space="preserve">The RTDC project is a component of bigger platform known as the Next-generation Patient Flow Management System. </w:t>
      </w:r>
      <w:r w:rsidR="000D22D4" w:rsidRPr="009C682C">
        <w:t xml:space="preserve">Integration with the </w:t>
      </w:r>
      <w:r w:rsidR="00DB1315">
        <w:t xml:space="preserve">existing </w:t>
      </w:r>
      <w:r w:rsidR="000D22D4" w:rsidRPr="009C682C">
        <w:t>platform may prove difficult. However, it opens the possibility of adding new features such as automatic data input.</w:t>
      </w:r>
    </w:p>
    <w:p w:rsidR="00702023" w:rsidRPr="009C682C" w:rsidRDefault="00702023" w:rsidP="00ED6167">
      <w:pPr>
        <w:pStyle w:val="Heading1"/>
        <w:jc w:val="both"/>
      </w:pPr>
      <w:bookmarkStart w:id="10" w:name="_Toc408775933"/>
      <w:r w:rsidRPr="009C682C">
        <w:lastRenderedPageBreak/>
        <w:t>Impact Assessment</w:t>
      </w:r>
      <w:bookmarkEnd w:id="10"/>
    </w:p>
    <w:p w:rsidR="00702023" w:rsidRDefault="00814E4E" w:rsidP="00ED6167">
      <w:pPr>
        <w:pStyle w:val="Heading2"/>
        <w:jc w:val="both"/>
      </w:pPr>
      <w:bookmarkStart w:id="11" w:name="_Toc408775934"/>
      <w:r w:rsidRPr="009C682C">
        <w:t>Legal Issues</w:t>
      </w:r>
      <w:bookmarkEnd w:id="11"/>
    </w:p>
    <w:p w:rsidR="00A428D2" w:rsidRPr="00A428D2" w:rsidRDefault="00A428D2" w:rsidP="00A428D2">
      <w:pPr>
        <w:jc w:val="both"/>
      </w:pPr>
      <w:r>
        <w:t xml:space="preserve">The use of the application falls under </w:t>
      </w:r>
      <w:r w:rsidR="001514DF">
        <w:t>Ontario’s</w:t>
      </w:r>
      <w:r>
        <w:t xml:space="preserve"> Personal Health Information Protection Act of 2004 (PHIPA). In short, the collection of personal information </w:t>
      </w:r>
      <w:r w:rsidR="001514DF">
        <w:t xml:space="preserve">requires consent and </w:t>
      </w:r>
      <w:r>
        <w:t>shall be limited to the strict minimum</w:t>
      </w:r>
      <w:r w:rsidR="001514DF">
        <w:t xml:space="preserve"> necessary. Furthermore, </w:t>
      </w:r>
      <w:r>
        <w:t xml:space="preserve">security safeguards need to be put in place to protect the information. </w:t>
      </w:r>
    </w:p>
    <w:p w:rsidR="001514DF" w:rsidRDefault="001514DF" w:rsidP="00ED6167">
      <w:pPr>
        <w:jc w:val="both"/>
      </w:pPr>
      <w:r>
        <w:t>While the RTDC tool facilitates the execution of tasks towards a patient’s discharge, a di</w:t>
      </w:r>
      <w:r w:rsidR="003E17C2">
        <w:t>scharge order is still required</w:t>
      </w:r>
      <w:r>
        <w:t xml:space="preserve"> as per </w:t>
      </w:r>
      <w:r w:rsidR="003E17C2">
        <w:t xml:space="preserve">regulation 965, </w:t>
      </w:r>
      <w:r>
        <w:t xml:space="preserve">section 16 of Ontario’s </w:t>
      </w:r>
      <w:r w:rsidR="003E17C2">
        <w:t>Public Hospitals Act of 1990</w:t>
      </w:r>
      <w:r w:rsidR="00E547C1">
        <w:t xml:space="preserve"> (PHA)</w:t>
      </w:r>
      <w:r w:rsidR="003E17C2">
        <w:t>.</w:t>
      </w:r>
    </w:p>
    <w:p w:rsidR="00AD5C4D" w:rsidRDefault="003E17C2" w:rsidP="00ED6167">
      <w:pPr>
        <w:jc w:val="both"/>
      </w:pPr>
      <w:r>
        <w:t xml:space="preserve">The RTDC project </w:t>
      </w:r>
      <w:r w:rsidR="00AD5C4D">
        <w:t xml:space="preserve">source code </w:t>
      </w:r>
      <w:r>
        <w:t xml:space="preserve">will </w:t>
      </w:r>
      <w:r w:rsidR="00AD5C4D">
        <w:t>be</w:t>
      </w:r>
      <w:r>
        <w:t xml:space="preserve"> the intellectual property of the</w:t>
      </w:r>
      <w:r w:rsidR="00AD5C4D">
        <w:t xml:space="preserve"> student team listed in the </w:t>
      </w:r>
      <w:r w:rsidR="00AD5C4D" w:rsidRPr="00AD5C4D">
        <w:rPr>
          <w:i/>
        </w:rPr>
        <w:t>Project Title &amp; Team</w:t>
      </w:r>
      <w:r w:rsidR="00AD5C4D">
        <w:t xml:space="preserve"> section of this document. The students retain the right to reuse any code as they please, and continue the development of the </w:t>
      </w:r>
      <w:r w:rsidR="000E546C">
        <w:t>application</w:t>
      </w:r>
      <w:r w:rsidR="00AD5C4D">
        <w:t xml:space="preserve"> once collaboration with the customer is over. </w:t>
      </w:r>
      <w:r w:rsidR="000E546C">
        <w:t>Nevertheless, the customer will have access to the code to continue developing the system for production use. The customer may share the code with partners OpenFace / HealthNow for that purpose.</w:t>
      </w:r>
    </w:p>
    <w:p w:rsidR="00765E40" w:rsidRDefault="00765E40" w:rsidP="00765E40">
      <w:pPr>
        <w:pStyle w:val="Heading2"/>
      </w:pPr>
      <w:bookmarkStart w:id="12" w:name="_Toc408775935"/>
      <w:r>
        <w:t>Liability Issues</w:t>
      </w:r>
      <w:bookmarkEnd w:id="12"/>
    </w:p>
    <w:p w:rsidR="00E547C1" w:rsidRPr="00765E40" w:rsidRDefault="00765E40" w:rsidP="00765E40">
      <w:pPr>
        <w:jc w:val="both"/>
      </w:pPr>
      <w:r>
        <w:t>Offences to</w:t>
      </w:r>
      <w:r w:rsidR="00E547C1">
        <w:t xml:space="preserve"> the Personal Health Information Protection Act </w:t>
      </w:r>
      <w:r>
        <w:t>can result in fines of up to $50,000 for a convicted individual, or $250,000 for corporations.</w:t>
      </w:r>
      <w:r w:rsidR="00E547C1">
        <w:t xml:space="preserve"> </w:t>
      </w:r>
      <w:r w:rsidR="005D497E">
        <w:t>Similarly</w:t>
      </w:r>
      <w:r w:rsidR="00E547C1">
        <w:t>, offences to the Public Hospitals Act can result in fines between $50 and $1,000 for a convicted individual.</w:t>
      </w:r>
    </w:p>
    <w:p w:rsidR="00814E4E" w:rsidRPr="009C682C" w:rsidRDefault="00814E4E" w:rsidP="00ED6167">
      <w:pPr>
        <w:pStyle w:val="Heading2"/>
        <w:jc w:val="both"/>
      </w:pPr>
      <w:bookmarkStart w:id="13" w:name="_Toc408775936"/>
      <w:r w:rsidRPr="009C682C">
        <w:t>Societal Issues</w:t>
      </w:r>
      <w:bookmarkEnd w:id="13"/>
    </w:p>
    <w:p w:rsidR="00EB1F7F" w:rsidRDefault="00765E40" w:rsidP="00ED6167">
      <w:pPr>
        <w:jc w:val="both"/>
      </w:pPr>
      <w:r>
        <w:t xml:space="preserve">The RTDC project has </w:t>
      </w:r>
      <w:r w:rsidR="00EB1F7F">
        <w:t xml:space="preserve">the </w:t>
      </w:r>
      <w:r>
        <w:t xml:space="preserve">potential to </w:t>
      </w:r>
      <w:r w:rsidR="00EB1F7F">
        <w:t xml:space="preserve">be very beneficial to society as it may help hospitals increase bed availability. Consequently, hospitals could see reduced wait times and patients will have a lower risk of health complications while waiting to be discharged. </w:t>
      </w:r>
    </w:p>
    <w:p w:rsidR="00814E4E" w:rsidRPr="009C682C" w:rsidRDefault="00814E4E" w:rsidP="00ED6167">
      <w:pPr>
        <w:pStyle w:val="Heading2"/>
        <w:jc w:val="both"/>
      </w:pPr>
      <w:bookmarkStart w:id="14" w:name="_Toc408775937"/>
      <w:r w:rsidRPr="009C682C">
        <w:t>User Community</w:t>
      </w:r>
      <w:bookmarkEnd w:id="14"/>
    </w:p>
    <w:p w:rsidR="00CD0AE9" w:rsidRDefault="00537C32" w:rsidP="00ED6167">
      <w:pPr>
        <w:jc w:val="both"/>
      </w:pPr>
      <w:r>
        <w:t xml:space="preserve">The intended user community, the hospital staff, may see an increase in productivity and efficiency in their work. </w:t>
      </w:r>
    </w:p>
    <w:p w:rsidR="00814E4E" w:rsidRPr="009C682C" w:rsidRDefault="00814E4E" w:rsidP="00ED6167">
      <w:pPr>
        <w:pStyle w:val="Heading2"/>
        <w:jc w:val="both"/>
      </w:pPr>
      <w:bookmarkStart w:id="15" w:name="_Toc408775938"/>
      <w:r w:rsidRPr="009C682C">
        <w:t>Financial Impact</w:t>
      </w:r>
      <w:bookmarkEnd w:id="15"/>
    </w:p>
    <w:p w:rsidR="00413AEA" w:rsidRDefault="00525DE9" w:rsidP="00ED6167">
      <w:pPr>
        <w:jc w:val="both"/>
      </w:pPr>
      <w:r>
        <w:t>The design and development of the RTDC project will be done free of charge</w:t>
      </w:r>
      <w:r w:rsidR="00AA30C4">
        <w:t xml:space="preserve"> before</w:t>
      </w:r>
      <w:r>
        <w:t xml:space="preserve"> the end of 2015.</w:t>
      </w:r>
      <w:r w:rsidR="00F305D8">
        <w:t xml:space="preserve"> </w:t>
      </w:r>
      <w:r w:rsidR="00B55974">
        <w:t>Afterwards, support, maintenance and updates through the RTDC team may be done at a fee (to be negotiated).</w:t>
      </w:r>
    </w:p>
    <w:p w:rsidR="003849A1" w:rsidRDefault="003849A1" w:rsidP="003849A1">
      <w:pPr>
        <w:jc w:val="both"/>
      </w:pPr>
      <w:r>
        <w:t>The customer or its partners OpenFace / HealthNow are responsible for providing the hardware on which the application will be deployed. This includes servers capable of running Asterisk and the RTDC application, as well as tablets. They are also responsible for the</w:t>
      </w:r>
      <w:r w:rsidR="007901E6">
        <w:t xml:space="preserve"> cost of an</w:t>
      </w:r>
      <w:r>
        <w:t xml:space="preserve"> iOS </w:t>
      </w:r>
      <w:r w:rsidR="00E70B2A">
        <w:t>D</w:t>
      </w:r>
      <w:r>
        <w:t>evelope</w:t>
      </w:r>
      <w:r w:rsidR="00C207E2">
        <w:t xml:space="preserve">r </w:t>
      </w:r>
      <w:r w:rsidR="00E70B2A">
        <w:t>membership</w:t>
      </w:r>
      <w:r w:rsidR="00C207E2">
        <w:t>.</w:t>
      </w:r>
    </w:p>
    <w:p w:rsidR="00AA30C4" w:rsidRDefault="00AA30C4" w:rsidP="00ED6167">
      <w:pPr>
        <w:jc w:val="both"/>
      </w:pPr>
      <w:r>
        <w:t>As previously mentioned, deployment to iOS devices requires a paid membership to the iOS Developer Program.</w:t>
      </w:r>
      <w:r w:rsidR="00413AEA">
        <w:t xml:space="preserve"> </w:t>
      </w:r>
      <w:r>
        <w:t>A personal subscription for distribution through Apple’s App Store can be obtained for $99/year. However, private distribution requires an iOS Developer Enterprise subscription, available for $299/year.</w:t>
      </w:r>
    </w:p>
    <w:p w:rsidR="003F4B4E" w:rsidRDefault="003F4B4E">
      <w:pPr>
        <w:rPr>
          <w:rFonts w:asciiTheme="majorHAnsi" w:eastAsiaTheme="majorEastAsia" w:hAnsiTheme="majorHAnsi" w:cstheme="majorBidi"/>
          <w:color w:val="2E74B5" w:themeColor="accent1" w:themeShade="BF"/>
          <w:sz w:val="32"/>
          <w:szCs w:val="32"/>
        </w:rPr>
      </w:pPr>
      <w:r>
        <w:br w:type="page"/>
      </w:r>
    </w:p>
    <w:p w:rsidR="00814E4E" w:rsidRPr="009C682C" w:rsidRDefault="00814E4E" w:rsidP="00AB0C8B">
      <w:pPr>
        <w:pStyle w:val="Heading1"/>
        <w:jc w:val="both"/>
      </w:pPr>
      <w:bookmarkStart w:id="16" w:name="_Toc408775939"/>
      <w:r w:rsidRPr="009C682C">
        <w:lastRenderedPageBreak/>
        <w:t>Project Plan</w:t>
      </w:r>
      <w:bookmarkEnd w:id="16"/>
    </w:p>
    <w:p w:rsidR="00AD0F31" w:rsidRPr="009C682C" w:rsidRDefault="00AD0F31" w:rsidP="00AB0C8B">
      <w:pPr>
        <w:jc w:val="both"/>
      </w:pPr>
      <w:r w:rsidRPr="009C682C">
        <w:t>The project roles have been distributed as follow:</w:t>
      </w:r>
    </w:p>
    <w:p w:rsidR="00AD0F31" w:rsidRPr="009C682C" w:rsidRDefault="00AD0F31" w:rsidP="00AB0C8B">
      <w:pPr>
        <w:pStyle w:val="ListParagraph"/>
        <w:numPr>
          <w:ilvl w:val="0"/>
          <w:numId w:val="1"/>
        </w:numPr>
        <w:jc w:val="both"/>
      </w:pPr>
      <w:r w:rsidRPr="009C682C">
        <w:rPr>
          <w:b/>
        </w:rPr>
        <w:t>Project Manager:</w:t>
      </w:r>
      <w:r w:rsidRPr="009C682C">
        <w:t xml:space="preserve"> Nicolas Ménard</w:t>
      </w:r>
    </w:p>
    <w:p w:rsidR="00AD0F31" w:rsidRPr="009C682C" w:rsidRDefault="00AD0F31" w:rsidP="00AB0C8B">
      <w:pPr>
        <w:pStyle w:val="ListParagraph"/>
        <w:numPr>
          <w:ilvl w:val="0"/>
          <w:numId w:val="1"/>
        </w:numPr>
        <w:jc w:val="both"/>
      </w:pPr>
      <w:r w:rsidRPr="009C682C">
        <w:rPr>
          <w:b/>
        </w:rPr>
        <w:t>Business Analyst:</w:t>
      </w:r>
      <w:r w:rsidRPr="009C682C">
        <w:t xml:space="preserve"> Philippe Legault</w:t>
      </w:r>
    </w:p>
    <w:p w:rsidR="00AD0F31" w:rsidRPr="009C682C" w:rsidRDefault="00AD0F31" w:rsidP="00AB0C8B">
      <w:pPr>
        <w:pStyle w:val="ListParagraph"/>
        <w:numPr>
          <w:ilvl w:val="0"/>
          <w:numId w:val="1"/>
        </w:numPr>
        <w:jc w:val="both"/>
      </w:pPr>
      <w:r w:rsidRPr="009C682C">
        <w:rPr>
          <w:b/>
        </w:rPr>
        <w:t>Test Manager:</w:t>
      </w:r>
      <w:r w:rsidRPr="009C682C">
        <w:t xml:space="preserve"> Olivier Clermont</w:t>
      </w:r>
    </w:p>
    <w:p w:rsidR="00AD0F31" w:rsidRPr="009C682C" w:rsidRDefault="00AD0F31" w:rsidP="00AB0C8B">
      <w:pPr>
        <w:pStyle w:val="ListParagraph"/>
        <w:numPr>
          <w:ilvl w:val="0"/>
          <w:numId w:val="1"/>
        </w:numPr>
        <w:jc w:val="both"/>
      </w:pPr>
      <w:r w:rsidRPr="009C682C">
        <w:rPr>
          <w:b/>
        </w:rPr>
        <w:t>Build Manager:</w:t>
      </w:r>
      <w:r w:rsidRPr="009C682C">
        <w:t xml:space="preserve"> Jonathan Ermel</w:t>
      </w:r>
    </w:p>
    <w:p w:rsidR="00AD0F31" w:rsidRPr="009C682C" w:rsidRDefault="00AD0F31" w:rsidP="00AB0C8B">
      <w:pPr>
        <w:pStyle w:val="ListParagraph"/>
        <w:numPr>
          <w:ilvl w:val="0"/>
          <w:numId w:val="1"/>
        </w:numPr>
        <w:jc w:val="both"/>
      </w:pPr>
      <w:r w:rsidRPr="009C682C">
        <w:rPr>
          <w:b/>
        </w:rPr>
        <w:t>Architect:</w:t>
      </w:r>
      <w:r w:rsidRPr="009C682C">
        <w:t xml:space="preserve"> Mathieu Fortin-Boulay</w:t>
      </w:r>
    </w:p>
    <w:p w:rsidR="00AD0F31" w:rsidRPr="009C682C" w:rsidRDefault="00AD0F31" w:rsidP="00AB0C8B">
      <w:pPr>
        <w:pStyle w:val="ListParagraph"/>
        <w:numPr>
          <w:ilvl w:val="0"/>
          <w:numId w:val="1"/>
        </w:numPr>
        <w:jc w:val="both"/>
      </w:pPr>
      <w:r w:rsidRPr="009C682C">
        <w:rPr>
          <w:b/>
        </w:rPr>
        <w:t>Lead Developer for Client Component:</w:t>
      </w:r>
      <w:r w:rsidRPr="009C682C">
        <w:t xml:space="preserve"> Olivier Clermont</w:t>
      </w:r>
    </w:p>
    <w:p w:rsidR="00AD0F31" w:rsidRPr="009C682C" w:rsidRDefault="00AD0F31" w:rsidP="00AB0C8B">
      <w:pPr>
        <w:pStyle w:val="ListParagraph"/>
        <w:numPr>
          <w:ilvl w:val="1"/>
          <w:numId w:val="1"/>
        </w:numPr>
        <w:jc w:val="both"/>
      </w:pPr>
      <w:r w:rsidRPr="009C682C">
        <w:rPr>
          <w:b/>
        </w:rPr>
        <w:t>Client Component Developer:</w:t>
      </w:r>
      <w:r w:rsidRPr="009C682C">
        <w:t xml:space="preserve"> Nicolas Ménard</w:t>
      </w:r>
    </w:p>
    <w:p w:rsidR="00AD0F31" w:rsidRPr="009C682C" w:rsidRDefault="00AD0F31" w:rsidP="00AB0C8B">
      <w:pPr>
        <w:pStyle w:val="ListParagraph"/>
        <w:numPr>
          <w:ilvl w:val="0"/>
          <w:numId w:val="1"/>
        </w:numPr>
        <w:jc w:val="both"/>
      </w:pPr>
      <w:r w:rsidRPr="009C682C">
        <w:rPr>
          <w:b/>
        </w:rPr>
        <w:t>Lead Developer for Server Component:</w:t>
      </w:r>
      <w:r w:rsidRPr="009C682C">
        <w:t xml:space="preserve"> Mathieu Fortin-Boulay</w:t>
      </w:r>
    </w:p>
    <w:p w:rsidR="00AD0F31" w:rsidRPr="009C682C" w:rsidRDefault="00AD0F31" w:rsidP="00AB0C8B">
      <w:pPr>
        <w:pStyle w:val="ListParagraph"/>
        <w:numPr>
          <w:ilvl w:val="1"/>
          <w:numId w:val="1"/>
        </w:numPr>
        <w:jc w:val="both"/>
      </w:pPr>
      <w:r w:rsidRPr="009C682C">
        <w:rPr>
          <w:b/>
        </w:rPr>
        <w:t>Server Component Developers:</w:t>
      </w:r>
      <w:r w:rsidRPr="009C682C">
        <w:t xml:space="preserve"> Jonathan Ermel, Philippe Legault</w:t>
      </w:r>
    </w:p>
    <w:p w:rsidR="00AD0F31" w:rsidRPr="009C682C" w:rsidRDefault="00AF0D95" w:rsidP="00AB0C8B">
      <w:pPr>
        <w:jc w:val="both"/>
      </w:pPr>
      <w:r w:rsidRPr="009C682C">
        <w:t xml:space="preserve">The project will take place over a period of 8 months. In the first phase (winter semester), the goal will be to develop the application itself. In second phase (fall semester), the application will be integrated </w:t>
      </w:r>
      <w:r w:rsidR="001C583B" w:rsidRPr="009C682C">
        <w:t>with</w:t>
      </w:r>
      <w:r w:rsidRPr="009C682C">
        <w:t xml:space="preserve"> the Next-Generation Patient Flow Management System and the collection of data will be automated. The project manager will oversee the progress of the project and write the various project status reports. Here is a detailed overview of the progress planned for each iteration:</w:t>
      </w:r>
    </w:p>
    <w:p w:rsidR="00AF0D95" w:rsidRPr="009C682C" w:rsidRDefault="00AF0D95" w:rsidP="00AB0C8B">
      <w:pPr>
        <w:pStyle w:val="Heading2"/>
        <w:jc w:val="both"/>
      </w:pPr>
      <w:bookmarkStart w:id="17" w:name="_Toc408775940"/>
      <w:r w:rsidRPr="009C682C">
        <w:t>Iteration 1 - Project Definition</w:t>
      </w:r>
      <w:bookmarkEnd w:id="17"/>
    </w:p>
    <w:p w:rsidR="00AF0D95" w:rsidRPr="009C682C" w:rsidRDefault="00AF0D95" w:rsidP="00AB0C8B">
      <w:pPr>
        <w:jc w:val="both"/>
      </w:pPr>
      <w:r w:rsidRPr="009C682C">
        <w:t xml:space="preserve">The project definition is established, and the foundation for the project has been laid. In other words, Asterisk has been installed on a server, the basic code files have been created and the cross-compiling system has been configured. Moreover, </w:t>
      </w:r>
      <w:r w:rsidR="00D74FA6" w:rsidRPr="009C682C">
        <w:t xml:space="preserve">the development of the </w:t>
      </w:r>
      <w:r w:rsidR="00100071">
        <w:t>Android client</w:t>
      </w:r>
      <w:r w:rsidR="00D74FA6" w:rsidRPr="009C682C">
        <w:t xml:space="preserve"> has begun.</w:t>
      </w:r>
      <w:r w:rsidRPr="009C682C">
        <w:t xml:space="preserve"> The project manager is responsible for the project definition document.</w:t>
      </w:r>
    </w:p>
    <w:p w:rsidR="00AF0D95" w:rsidRPr="009C682C" w:rsidRDefault="00AF0D95" w:rsidP="00AB0C8B">
      <w:pPr>
        <w:pStyle w:val="Heading2"/>
        <w:jc w:val="both"/>
      </w:pPr>
      <w:bookmarkStart w:id="18" w:name="_Toc408775941"/>
      <w:r w:rsidRPr="009C682C">
        <w:t>Iteration 2 - Requirements Analysis</w:t>
      </w:r>
      <w:bookmarkEnd w:id="18"/>
    </w:p>
    <w:p w:rsidR="00AF0D95" w:rsidRPr="009C682C" w:rsidRDefault="00AF0D95" w:rsidP="00AB0C8B">
      <w:pPr>
        <w:jc w:val="both"/>
      </w:pPr>
      <w:r w:rsidRPr="009C682C">
        <w:t>The</w:t>
      </w:r>
      <w:r w:rsidR="00100071">
        <w:t xml:space="preserve"> Android </w:t>
      </w:r>
      <w:r w:rsidRPr="009C682C">
        <w:t xml:space="preserve">interface is complete and mostly functional. Server components </w:t>
      </w:r>
      <w:r w:rsidR="002665F0">
        <w:t>unrelated to unified communications have b</w:t>
      </w:r>
      <w:r w:rsidRPr="009C682C">
        <w:t xml:space="preserve">een implemented. The integration of Asterisk has begun and is well-off. </w:t>
      </w:r>
      <w:r w:rsidR="002665F0">
        <w:t xml:space="preserve">Development of the web interface is also well-off. </w:t>
      </w:r>
      <w:r w:rsidRPr="009C682C">
        <w:t>The business analyst is responsible for the analysis report.</w:t>
      </w:r>
    </w:p>
    <w:p w:rsidR="00AF0D95" w:rsidRPr="009C682C" w:rsidRDefault="00AF0D95" w:rsidP="00AB0C8B">
      <w:pPr>
        <w:pStyle w:val="Heading2"/>
        <w:jc w:val="both"/>
      </w:pPr>
      <w:bookmarkStart w:id="19" w:name="_Toc408775942"/>
      <w:r w:rsidRPr="009C682C">
        <w:t>Iteration 3 - Demo &amp; Quality Assurance Plan</w:t>
      </w:r>
      <w:bookmarkEnd w:id="19"/>
    </w:p>
    <w:p w:rsidR="00AF0D95" w:rsidRPr="009C682C" w:rsidRDefault="002665F0" w:rsidP="00AB0C8B">
      <w:pPr>
        <w:jc w:val="both"/>
      </w:pPr>
      <w:r>
        <w:t>Both iOS and web clients have</w:t>
      </w:r>
      <w:r w:rsidR="00D74FA6" w:rsidRPr="009C682C">
        <w:t xml:space="preserve"> been implemented. </w:t>
      </w:r>
      <w:r w:rsidR="00AF0D95" w:rsidRPr="009C682C">
        <w:t>The notification feature has been added to the application and Asterisk is fully integrated into the system. A demonstration is made to the client. The build manager is responsible for the quality assurance presentation.</w:t>
      </w:r>
    </w:p>
    <w:p w:rsidR="00AF0D95" w:rsidRPr="009C682C" w:rsidRDefault="00AF0D95" w:rsidP="00AB0C8B">
      <w:pPr>
        <w:pStyle w:val="Heading2"/>
        <w:jc w:val="both"/>
      </w:pPr>
      <w:bookmarkStart w:id="20" w:name="_Toc408775943"/>
      <w:r w:rsidRPr="009C682C">
        <w:t>Iteration 4 - Alpha &amp; Architecture Design Report</w:t>
      </w:r>
      <w:bookmarkEnd w:id="20"/>
    </w:p>
    <w:p w:rsidR="00AF0D95" w:rsidRPr="009C682C" w:rsidRDefault="00AF0D95" w:rsidP="00AB0C8B">
      <w:pPr>
        <w:jc w:val="both"/>
      </w:pPr>
      <w:r w:rsidRPr="009C682C">
        <w:t>Server component fully supports the Clinical Operations Object Model. The application is integrated into the Next-Generation Patient Flow Management System. The architect is responsible for the design report.</w:t>
      </w:r>
    </w:p>
    <w:p w:rsidR="00AF0D95" w:rsidRPr="009C682C" w:rsidRDefault="00AF0D95" w:rsidP="00AB0C8B">
      <w:pPr>
        <w:pStyle w:val="Heading2"/>
        <w:jc w:val="both"/>
      </w:pPr>
      <w:bookmarkStart w:id="21" w:name="_Toc408775944"/>
      <w:r w:rsidRPr="009C682C">
        <w:t>Iteration 5 - Beta &amp; Quality Assurance Report</w:t>
      </w:r>
      <w:bookmarkEnd w:id="21"/>
    </w:p>
    <w:p w:rsidR="00AF0D95" w:rsidRPr="009C682C" w:rsidRDefault="00AF0D95" w:rsidP="00AB0C8B">
      <w:pPr>
        <w:jc w:val="both"/>
      </w:pPr>
      <w:r w:rsidRPr="009C682C">
        <w:t>The project is almost complete and automatic data input is implemented. This includes the capacity data from the Capacity Management Decision Support System and the demand data from the Demand Management Decision Support System. The test manager is responsible for the quality assurance presentation.</w:t>
      </w:r>
    </w:p>
    <w:p w:rsidR="00AF0D95" w:rsidRPr="009C682C" w:rsidRDefault="00AF0D95" w:rsidP="00AB0C8B">
      <w:pPr>
        <w:pStyle w:val="Heading2"/>
        <w:jc w:val="both"/>
      </w:pPr>
      <w:bookmarkStart w:id="22" w:name="_Toc408775945"/>
      <w:r w:rsidRPr="009C682C">
        <w:lastRenderedPageBreak/>
        <w:t>Iteration 6 - Deployed &amp; Final Report</w:t>
      </w:r>
      <w:bookmarkEnd w:id="22"/>
    </w:p>
    <w:p w:rsidR="00AF0D95" w:rsidRPr="009C682C" w:rsidRDefault="00AF0D95" w:rsidP="00AB0C8B">
      <w:pPr>
        <w:jc w:val="both"/>
      </w:pPr>
      <w:r w:rsidRPr="009C682C">
        <w:t>The project is complete. The application has been packaged and deployed to the customer. The project manager is responsible for the final report.</w:t>
      </w:r>
    </w:p>
    <w:p w:rsidR="00AF0D95" w:rsidRPr="009C682C" w:rsidRDefault="00AF0D95" w:rsidP="00AB0C8B">
      <w:pPr>
        <w:jc w:val="both"/>
      </w:pPr>
    </w:p>
    <w:sectPr w:rsidR="00AF0D95" w:rsidRPr="009C682C" w:rsidSect="0098603D">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3188" w:rsidRDefault="003B3188" w:rsidP="0098603D">
      <w:pPr>
        <w:spacing w:after="0" w:line="240" w:lineRule="auto"/>
      </w:pPr>
      <w:r>
        <w:separator/>
      </w:r>
    </w:p>
  </w:endnote>
  <w:endnote w:type="continuationSeparator" w:id="0">
    <w:p w:rsidR="003B3188" w:rsidRDefault="003B3188" w:rsidP="009860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387036"/>
      <w:docPartObj>
        <w:docPartGallery w:val="Page Numbers (Bottom of Page)"/>
        <w:docPartUnique/>
      </w:docPartObj>
    </w:sdtPr>
    <w:sdtEndPr/>
    <w:sdtContent>
      <w:p w:rsidR="0098603D" w:rsidRDefault="0098603D">
        <w:pPr>
          <w:pStyle w:val="Footer"/>
        </w:pPr>
        <w:r>
          <w:rPr>
            <w:rFonts w:asciiTheme="majorHAnsi" w:eastAsiaTheme="majorEastAsia" w:hAnsiTheme="majorHAnsi" w:cstheme="majorBidi"/>
            <w:noProof/>
            <w:sz w:val="28"/>
            <w:szCs w:val="28"/>
            <w:lang w:eastAsia="en-CA"/>
          </w:rPr>
          <mc:AlternateContent>
            <mc:Choice Requires="wps">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512445" cy="441325"/>
                  <wp:effectExtent l="0" t="0" r="1905" b="0"/>
                  <wp:wrapNone/>
                  <wp:docPr id="1"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98603D" w:rsidRDefault="0098603D">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5B42A0" w:rsidRPr="005B42A0">
                                <w:rPr>
                                  <w:noProof/>
                                  <w:sz w:val="28"/>
                                  <w:szCs w:val="28"/>
                                </w:rPr>
                                <w:t>13</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 o:spid="_x0000_s1026" type="#_x0000_t176" style="position:absolute;margin-left:0;margin-top:0;width:40.35pt;height:34.7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" filled="f" fillcolor="#5c83b4" stroked="f" strokecolor="#737373">
                  <v:textbox>
                    <w:txbxContent>
                      <w:p w:rsidR="0098603D" w:rsidRDefault="0098603D">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5B42A0" w:rsidRPr="005B42A0">
                          <w:rPr>
                            <w:noProof/>
                            <w:sz w:val="28"/>
                            <w:szCs w:val="28"/>
                          </w:rPr>
                          <w:t>13</w:t>
                        </w:r>
                        <w:r>
                          <w:rPr>
                            <w:noProof/>
                            <w:sz w:val="28"/>
                            <w:szCs w:val="28"/>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3188" w:rsidRDefault="003B3188" w:rsidP="0098603D">
      <w:pPr>
        <w:spacing w:after="0" w:line="240" w:lineRule="auto"/>
      </w:pPr>
      <w:r>
        <w:separator/>
      </w:r>
    </w:p>
  </w:footnote>
  <w:footnote w:type="continuationSeparator" w:id="0">
    <w:p w:rsidR="003B3188" w:rsidRDefault="003B3188" w:rsidP="009860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CD61CF"/>
    <w:multiLevelType w:val="hybridMultilevel"/>
    <w:tmpl w:val="3EEAEED0"/>
    <w:lvl w:ilvl="0" w:tplc="10090001">
      <w:start w:val="1"/>
      <w:numFmt w:val="bullet"/>
      <w:lvlText w:val=""/>
      <w:lvlJc w:val="left"/>
      <w:pPr>
        <w:ind w:left="765" w:hanging="360"/>
      </w:pPr>
      <w:rPr>
        <w:rFonts w:ascii="Symbol" w:hAnsi="Symbol" w:hint="default"/>
      </w:rPr>
    </w:lvl>
    <w:lvl w:ilvl="1" w:tplc="10090003" w:tentative="1">
      <w:start w:val="1"/>
      <w:numFmt w:val="bullet"/>
      <w:lvlText w:val="o"/>
      <w:lvlJc w:val="left"/>
      <w:pPr>
        <w:ind w:left="1485" w:hanging="360"/>
      </w:pPr>
      <w:rPr>
        <w:rFonts w:ascii="Courier New" w:hAnsi="Courier New" w:cs="Courier New" w:hint="default"/>
      </w:rPr>
    </w:lvl>
    <w:lvl w:ilvl="2" w:tplc="10090005" w:tentative="1">
      <w:start w:val="1"/>
      <w:numFmt w:val="bullet"/>
      <w:lvlText w:val=""/>
      <w:lvlJc w:val="left"/>
      <w:pPr>
        <w:ind w:left="2205" w:hanging="360"/>
      </w:pPr>
      <w:rPr>
        <w:rFonts w:ascii="Wingdings" w:hAnsi="Wingdings" w:hint="default"/>
      </w:rPr>
    </w:lvl>
    <w:lvl w:ilvl="3" w:tplc="10090001" w:tentative="1">
      <w:start w:val="1"/>
      <w:numFmt w:val="bullet"/>
      <w:lvlText w:val=""/>
      <w:lvlJc w:val="left"/>
      <w:pPr>
        <w:ind w:left="2925" w:hanging="360"/>
      </w:pPr>
      <w:rPr>
        <w:rFonts w:ascii="Symbol" w:hAnsi="Symbol" w:hint="default"/>
      </w:rPr>
    </w:lvl>
    <w:lvl w:ilvl="4" w:tplc="10090003" w:tentative="1">
      <w:start w:val="1"/>
      <w:numFmt w:val="bullet"/>
      <w:lvlText w:val="o"/>
      <w:lvlJc w:val="left"/>
      <w:pPr>
        <w:ind w:left="3645" w:hanging="360"/>
      </w:pPr>
      <w:rPr>
        <w:rFonts w:ascii="Courier New" w:hAnsi="Courier New" w:cs="Courier New" w:hint="default"/>
      </w:rPr>
    </w:lvl>
    <w:lvl w:ilvl="5" w:tplc="10090005" w:tentative="1">
      <w:start w:val="1"/>
      <w:numFmt w:val="bullet"/>
      <w:lvlText w:val=""/>
      <w:lvlJc w:val="left"/>
      <w:pPr>
        <w:ind w:left="4365" w:hanging="360"/>
      </w:pPr>
      <w:rPr>
        <w:rFonts w:ascii="Wingdings" w:hAnsi="Wingdings" w:hint="default"/>
      </w:rPr>
    </w:lvl>
    <w:lvl w:ilvl="6" w:tplc="10090001" w:tentative="1">
      <w:start w:val="1"/>
      <w:numFmt w:val="bullet"/>
      <w:lvlText w:val=""/>
      <w:lvlJc w:val="left"/>
      <w:pPr>
        <w:ind w:left="5085" w:hanging="360"/>
      </w:pPr>
      <w:rPr>
        <w:rFonts w:ascii="Symbol" w:hAnsi="Symbol" w:hint="default"/>
      </w:rPr>
    </w:lvl>
    <w:lvl w:ilvl="7" w:tplc="10090003" w:tentative="1">
      <w:start w:val="1"/>
      <w:numFmt w:val="bullet"/>
      <w:lvlText w:val="o"/>
      <w:lvlJc w:val="left"/>
      <w:pPr>
        <w:ind w:left="5805" w:hanging="360"/>
      </w:pPr>
      <w:rPr>
        <w:rFonts w:ascii="Courier New" w:hAnsi="Courier New" w:cs="Courier New" w:hint="default"/>
      </w:rPr>
    </w:lvl>
    <w:lvl w:ilvl="8" w:tplc="10090005" w:tentative="1">
      <w:start w:val="1"/>
      <w:numFmt w:val="bullet"/>
      <w:lvlText w:val=""/>
      <w:lvlJc w:val="left"/>
      <w:pPr>
        <w:ind w:left="6525" w:hanging="360"/>
      </w:pPr>
      <w:rPr>
        <w:rFonts w:ascii="Wingdings" w:hAnsi="Wingdings" w:hint="default"/>
      </w:rPr>
    </w:lvl>
  </w:abstractNum>
  <w:abstractNum w:abstractNumId="1">
    <w:nsid w:val="1B1370BF"/>
    <w:multiLevelType w:val="hybridMultilevel"/>
    <w:tmpl w:val="5CB01F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288D69CB"/>
    <w:multiLevelType w:val="hybridMultilevel"/>
    <w:tmpl w:val="97AACCF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58B02AFA"/>
    <w:multiLevelType w:val="hybridMultilevel"/>
    <w:tmpl w:val="CEB2FF6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7979"/>
    <w:rsid w:val="0005724A"/>
    <w:rsid w:val="000A0F3A"/>
    <w:rsid w:val="000C5CA9"/>
    <w:rsid w:val="000D22D4"/>
    <w:rsid w:val="000E1DBD"/>
    <w:rsid w:val="000E546C"/>
    <w:rsid w:val="000E7EED"/>
    <w:rsid w:val="00100071"/>
    <w:rsid w:val="00123B83"/>
    <w:rsid w:val="001514DF"/>
    <w:rsid w:val="0017558B"/>
    <w:rsid w:val="001978EF"/>
    <w:rsid w:val="001C583B"/>
    <w:rsid w:val="001D4C32"/>
    <w:rsid w:val="00203188"/>
    <w:rsid w:val="002132F1"/>
    <w:rsid w:val="002279DF"/>
    <w:rsid w:val="00241B32"/>
    <w:rsid w:val="00254CCA"/>
    <w:rsid w:val="002665F0"/>
    <w:rsid w:val="00272743"/>
    <w:rsid w:val="002867CA"/>
    <w:rsid w:val="002E5E22"/>
    <w:rsid w:val="002F7D78"/>
    <w:rsid w:val="00307E92"/>
    <w:rsid w:val="003106ED"/>
    <w:rsid w:val="00324173"/>
    <w:rsid w:val="00333E45"/>
    <w:rsid w:val="00343C3E"/>
    <w:rsid w:val="00355ACD"/>
    <w:rsid w:val="003849A1"/>
    <w:rsid w:val="00392147"/>
    <w:rsid w:val="003A130A"/>
    <w:rsid w:val="003A26C1"/>
    <w:rsid w:val="003A3F4E"/>
    <w:rsid w:val="003B3188"/>
    <w:rsid w:val="003C6166"/>
    <w:rsid w:val="003E17C2"/>
    <w:rsid w:val="003F4B4E"/>
    <w:rsid w:val="00400143"/>
    <w:rsid w:val="00413AEA"/>
    <w:rsid w:val="00456E9B"/>
    <w:rsid w:val="004818DB"/>
    <w:rsid w:val="00485512"/>
    <w:rsid w:val="004A0BCE"/>
    <w:rsid w:val="00525DE9"/>
    <w:rsid w:val="00537C32"/>
    <w:rsid w:val="00581007"/>
    <w:rsid w:val="005827C5"/>
    <w:rsid w:val="005915F2"/>
    <w:rsid w:val="005A3C53"/>
    <w:rsid w:val="005A4795"/>
    <w:rsid w:val="005B42A0"/>
    <w:rsid w:val="005D451D"/>
    <w:rsid w:val="005D497E"/>
    <w:rsid w:val="00602CF9"/>
    <w:rsid w:val="006B6841"/>
    <w:rsid w:val="006D39DE"/>
    <w:rsid w:val="006F5AD8"/>
    <w:rsid w:val="00702023"/>
    <w:rsid w:val="0075074A"/>
    <w:rsid w:val="00765E40"/>
    <w:rsid w:val="00785E79"/>
    <w:rsid w:val="007901E6"/>
    <w:rsid w:val="007D5EC2"/>
    <w:rsid w:val="007F49E8"/>
    <w:rsid w:val="0080733E"/>
    <w:rsid w:val="00814E4E"/>
    <w:rsid w:val="00822791"/>
    <w:rsid w:val="008927DF"/>
    <w:rsid w:val="008C5E9A"/>
    <w:rsid w:val="00915109"/>
    <w:rsid w:val="00952D52"/>
    <w:rsid w:val="00960B0C"/>
    <w:rsid w:val="0098603D"/>
    <w:rsid w:val="00991699"/>
    <w:rsid w:val="009C682C"/>
    <w:rsid w:val="009E4ECF"/>
    <w:rsid w:val="00A40939"/>
    <w:rsid w:val="00A40DC0"/>
    <w:rsid w:val="00A428D2"/>
    <w:rsid w:val="00A577E2"/>
    <w:rsid w:val="00A87A60"/>
    <w:rsid w:val="00AA30C4"/>
    <w:rsid w:val="00AA3D1D"/>
    <w:rsid w:val="00AB0C8B"/>
    <w:rsid w:val="00AC1A65"/>
    <w:rsid w:val="00AC7979"/>
    <w:rsid w:val="00AD0F31"/>
    <w:rsid w:val="00AD5C4D"/>
    <w:rsid w:val="00AF0D95"/>
    <w:rsid w:val="00B04009"/>
    <w:rsid w:val="00B06E97"/>
    <w:rsid w:val="00B13230"/>
    <w:rsid w:val="00B27F35"/>
    <w:rsid w:val="00B40526"/>
    <w:rsid w:val="00B55974"/>
    <w:rsid w:val="00B647FF"/>
    <w:rsid w:val="00B90F99"/>
    <w:rsid w:val="00BD7D21"/>
    <w:rsid w:val="00BE5ED7"/>
    <w:rsid w:val="00BF15E8"/>
    <w:rsid w:val="00C207E2"/>
    <w:rsid w:val="00C35343"/>
    <w:rsid w:val="00CB0A91"/>
    <w:rsid w:val="00CC0161"/>
    <w:rsid w:val="00CD0AE9"/>
    <w:rsid w:val="00CE4E40"/>
    <w:rsid w:val="00CE6FDC"/>
    <w:rsid w:val="00CE70E4"/>
    <w:rsid w:val="00D147B5"/>
    <w:rsid w:val="00D17E55"/>
    <w:rsid w:val="00D337C3"/>
    <w:rsid w:val="00D36B4C"/>
    <w:rsid w:val="00D74FA6"/>
    <w:rsid w:val="00D76F4E"/>
    <w:rsid w:val="00D97684"/>
    <w:rsid w:val="00DA3765"/>
    <w:rsid w:val="00DB1315"/>
    <w:rsid w:val="00DB1C50"/>
    <w:rsid w:val="00DC6E9F"/>
    <w:rsid w:val="00E508A7"/>
    <w:rsid w:val="00E547C1"/>
    <w:rsid w:val="00E70B2A"/>
    <w:rsid w:val="00E71D9F"/>
    <w:rsid w:val="00EA4EED"/>
    <w:rsid w:val="00EB1F7F"/>
    <w:rsid w:val="00EB4566"/>
    <w:rsid w:val="00ED6167"/>
    <w:rsid w:val="00EE4155"/>
    <w:rsid w:val="00EF5D09"/>
    <w:rsid w:val="00F212F0"/>
    <w:rsid w:val="00F26C1C"/>
    <w:rsid w:val="00F305D8"/>
    <w:rsid w:val="00F41975"/>
    <w:rsid w:val="00F90189"/>
    <w:rsid w:val="00F9312C"/>
    <w:rsid w:val="00F93F58"/>
    <w:rsid w:val="00FA029F"/>
    <w:rsid w:val="00FA41C2"/>
    <w:rsid w:val="00FD2BC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41D8FE3-DB8A-4173-A758-66E0791DB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A0BC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827C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0C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C79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797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0014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0014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A0BCE"/>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C353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1Light-Accent1">
    <w:name w:val="List Table 1 Light Accent 1"/>
    <w:basedOn w:val="TableNormal"/>
    <w:uiPriority w:val="46"/>
    <w:rsid w:val="00C35343"/>
    <w:pPr>
      <w:spacing w:after="0"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9860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603D"/>
  </w:style>
  <w:style w:type="paragraph" w:styleId="Footer">
    <w:name w:val="footer"/>
    <w:basedOn w:val="Normal"/>
    <w:link w:val="FooterChar"/>
    <w:uiPriority w:val="99"/>
    <w:unhideWhenUsed/>
    <w:rsid w:val="009860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603D"/>
  </w:style>
  <w:style w:type="character" w:customStyle="1" w:styleId="Heading2Char">
    <w:name w:val="Heading 2 Char"/>
    <w:basedOn w:val="DefaultParagraphFont"/>
    <w:link w:val="Heading2"/>
    <w:uiPriority w:val="9"/>
    <w:rsid w:val="005827C5"/>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D0F31"/>
    <w:pPr>
      <w:ind w:left="720"/>
      <w:contextualSpacing/>
    </w:pPr>
  </w:style>
  <w:style w:type="character" w:customStyle="1" w:styleId="Heading3Char">
    <w:name w:val="Heading 3 Char"/>
    <w:basedOn w:val="DefaultParagraphFont"/>
    <w:link w:val="Heading3"/>
    <w:uiPriority w:val="9"/>
    <w:rsid w:val="00AB0C8B"/>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4818DB"/>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6B6841"/>
    <w:pPr>
      <w:outlineLvl w:val="9"/>
    </w:pPr>
    <w:rPr>
      <w:lang w:val="en-US"/>
    </w:rPr>
  </w:style>
  <w:style w:type="paragraph" w:styleId="TOC2">
    <w:name w:val="toc 2"/>
    <w:basedOn w:val="Normal"/>
    <w:next w:val="Normal"/>
    <w:autoRedefine/>
    <w:uiPriority w:val="39"/>
    <w:unhideWhenUsed/>
    <w:rsid w:val="006B6841"/>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6B6841"/>
    <w:pPr>
      <w:spacing w:after="100"/>
    </w:pPr>
    <w:rPr>
      <w:rFonts w:eastAsiaTheme="minorEastAsia" w:cs="Times New Roman"/>
      <w:lang w:val="en-US"/>
    </w:rPr>
  </w:style>
  <w:style w:type="paragraph" w:styleId="TOC3">
    <w:name w:val="toc 3"/>
    <w:basedOn w:val="Normal"/>
    <w:next w:val="Normal"/>
    <w:autoRedefine/>
    <w:uiPriority w:val="39"/>
    <w:unhideWhenUsed/>
    <w:rsid w:val="006B6841"/>
    <w:pPr>
      <w:spacing w:after="100"/>
      <w:ind w:left="440"/>
    </w:pPr>
    <w:rPr>
      <w:rFonts w:eastAsiaTheme="minorEastAsia" w:cs="Times New Roman"/>
      <w:lang w:val="en-US"/>
    </w:rPr>
  </w:style>
  <w:style w:type="character" w:styleId="Hyperlink">
    <w:name w:val="Hyperlink"/>
    <w:basedOn w:val="DefaultParagraphFont"/>
    <w:uiPriority w:val="99"/>
    <w:unhideWhenUsed/>
    <w:rsid w:val="006B684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746518">
      <w:bodyDiv w:val="1"/>
      <w:marLeft w:val="0"/>
      <w:marRight w:val="0"/>
      <w:marTop w:val="0"/>
      <w:marBottom w:val="0"/>
      <w:divBdr>
        <w:top w:val="none" w:sz="0" w:space="0" w:color="auto"/>
        <w:left w:val="none" w:sz="0" w:space="0" w:color="auto"/>
        <w:bottom w:val="none" w:sz="0" w:space="0" w:color="auto"/>
        <w:right w:val="none" w:sz="0" w:space="0" w:color="auto"/>
      </w:divBdr>
    </w:div>
    <w:div w:id="613174885">
      <w:bodyDiv w:val="1"/>
      <w:marLeft w:val="0"/>
      <w:marRight w:val="0"/>
      <w:marTop w:val="0"/>
      <w:marBottom w:val="0"/>
      <w:divBdr>
        <w:top w:val="none" w:sz="0" w:space="0" w:color="auto"/>
        <w:left w:val="none" w:sz="0" w:space="0" w:color="auto"/>
        <w:bottom w:val="none" w:sz="0" w:space="0" w:color="auto"/>
        <w:right w:val="none" w:sz="0" w:space="0" w:color="auto"/>
      </w:divBdr>
    </w:div>
    <w:div w:id="725253543">
      <w:bodyDiv w:val="1"/>
      <w:marLeft w:val="0"/>
      <w:marRight w:val="0"/>
      <w:marTop w:val="0"/>
      <w:marBottom w:val="0"/>
      <w:divBdr>
        <w:top w:val="none" w:sz="0" w:space="0" w:color="auto"/>
        <w:left w:val="none" w:sz="0" w:space="0" w:color="auto"/>
        <w:bottom w:val="none" w:sz="0" w:space="0" w:color="auto"/>
        <w:right w:val="none" w:sz="0" w:space="0" w:color="auto"/>
      </w:divBdr>
    </w:div>
    <w:div w:id="1372917852">
      <w:bodyDiv w:val="1"/>
      <w:marLeft w:val="0"/>
      <w:marRight w:val="0"/>
      <w:marTop w:val="0"/>
      <w:marBottom w:val="0"/>
      <w:divBdr>
        <w:top w:val="none" w:sz="0" w:space="0" w:color="auto"/>
        <w:left w:val="none" w:sz="0" w:space="0" w:color="auto"/>
        <w:bottom w:val="none" w:sz="0" w:space="0" w:color="auto"/>
        <w:right w:val="none" w:sz="0" w:space="0" w:color="auto"/>
      </w:divBdr>
    </w:div>
    <w:div w:id="1599408178">
      <w:bodyDiv w:val="1"/>
      <w:marLeft w:val="0"/>
      <w:marRight w:val="0"/>
      <w:marTop w:val="0"/>
      <w:marBottom w:val="0"/>
      <w:divBdr>
        <w:top w:val="none" w:sz="0" w:space="0" w:color="auto"/>
        <w:left w:val="none" w:sz="0" w:space="0" w:color="auto"/>
        <w:bottom w:val="none" w:sz="0" w:space="0" w:color="auto"/>
        <w:right w:val="none" w:sz="0" w:space="0" w:color="auto"/>
      </w:divBdr>
    </w:div>
    <w:div w:id="1999336032">
      <w:bodyDiv w:val="1"/>
      <w:marLeft w:val="0"/>
      <w:marRight w:val="0"/>
      <w:marTop w:val="0"/>
      <w:marBottom w:val="0"/>
      <w:divBdr>
        <w:top w:val="none" w:sz="0" w:space="0" w:color="auto"/>
        <w:left w:val="none" w:sz="0" w:space="0" w:color="auto"/>
        <w:bottom w:val="none" w:sz="0" w:space="0" w:color="auto"/>
        <w:right w:val="none" w:sz="0" w:space="0" w:color="auto"/>
      </w:divBdr>
    </w:div>
    <w:div w:id="2029061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9D39A4-7209-4E32-955A-A969536D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45</TotalTime>
  <Pages>13</Pages>
  <Words>2065</Words>
  <Characters>11777</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las Ménard</dc:creator>
  <cp:keywords/>
  <dc:description/>
  <cp:lastModifiedBy>Nicolas Ménard</cp:lastModifiedBy>
  <cp:revision>100</cp:revision>
  <dcterms:created xsi:type="dcterms:W3CDTF">2015-01-09T23:20:00Z</dcterms:created>
  <dcterms:modified xsi:type="dcterms:W3CDTF">2015-01-15T05:08:00Z</dcterms:modified>
</cp:coreProperties>
</file>